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7777777"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4919</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73D2C1" w:rsidR="001E41F3" w:rsidRPr="00410371" w:rsidRDefault="00C44271" w:rsidP="00E13F3D">
            <w:pPr>
              <w:pStyle w:val="CRCoverPage"/>
              <w:spacing w:after="0"/>
              <w:jc w:val="right"/>
              <w:rPr>
                <w:b/>
                <w:noProof/>
                <w:sz w:val="28"/>
              </w:rPr>
            </w:pPr>
            <w:r>
              <w:rPr>
                <w:rFonts w:hint="eastAsia"/>
                <w:b/>
                <w:noProof/>
                <w:sz w:val="28"/>
                <w:lang w:eastAsia="zh-TW"/>
              </w:rPr>
              <w:t>24.</w:t>
            </w:r>
            <w:r w:rsidR="00486FC8">
              <w:rPr>
                <w:rFonts w:hint="eastAsia"/>
                <w:b/>
                <w:noProof/>
                <w:sz w:val="28"/>
                <w:lang w:eastAsia="zh-TW"/>
              </w:rPr>
              <w:t>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4187E" w:rsidP="00547111">
            <w:pPr>
              <w:pStyle w:val="CRCoverPage"/>
              <w:spacing w:after="0"/>
              <w:rPr>
                <w:noProof/>
              </w:rPr>
            </w:pPr>
            <w:r>
              <w:rPr>
                <w:b/>
                <w:sz w:val="28"/>
              </w:rPr>
              <w:t>45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EA957F" w:rsidR="001E41F3" w:rsidRPr="00410371" w:rsidRDefault="00676BD2" w:rsidP="00E13F3D">
            <w:pPr>
              <w:pStyle w:val="CRCoverPage"/>
              <w:spacing w:after="0"/>
              <w:jc w:val="center"/>
              <w:rPr>
                <w:b/>
                <w:noProof/>
              </w:rPr>
            </w:pPr>
            <w:r>
              <w:rPr>
                <w:b/>
                <w:noProof/>
                <w:sz w:val="28"/>
                <w:lang w:eastAsia="zh-T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612201" w:rsidR="001E41F3" w:rsidRPr="00410371" w:rsidRDefault="009F1866">
            <w:pPr>
              <w:pStyle w:val="CRCoverPage"/>
              <w:spacing w:after="0"/>
              <w:jc w:val="center"/>
              <w:rPr>
                <w:noProof/>
                <w:sz w:val="28"/>
              </w:rPr>
            </w:pPr>
            <w:r>
              <w:rPr>
                <w:rFonts w:hint="eastAsia"/>
                <w:b/>
                <w:noProof/>
                <w:sz w:val="28"/>
                <w:lang w:eastAsia="zh-TW"/>
              </w:rPr>
              <w:t>17.</w:t>
            </w:r>
            <w:r w:rsidR="00811F52">
              <w:rPr>
                <w:b/>
                <w:noProof/>
                <w:sz w:val="28"/>
                <w:lang w:eastAsia="zh-TW"/>
              </w:rPr>
              <w:t>7</w:t>
            </w:r>
            <w:r>
              <w:rPr>
                <w:rFonts w:hint="eastAsia"/>
                <w:b/>
                <w:noProof/>
                <w:sz w:val="28"/>
                <w:lang w:eastAsia="zh-TW"/>
              </w:rPr>
              <w:t>.</w:t>
            </w:r>
            <w:r w:rsidR="00426B81">
              <w:rPr>
                <w:rFonts w:hint="eastAsia"/>
                <w:b/>
                <w:noProof/>
                <w:sz w:val="28"/>
                <w:lang w:eastAsia="zh-TW"/>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6B3437" w:rsidR="00F25D98" w:rsidRDefault="006A1336"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52E411"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F56B21" w:rsidR="001E41F3" w:rsidRPr="006E2716" w:rsidRDefault="00180460">
            <w:pPr>
              <w:pStyle w:val="CRCoverPage"/>
              <w:spacing w:after="0"/>
              <w:ind w:left="100"/>
              <w:rPr>
                <w:noProof/>
                <w:lang w:val="en-US" w:eastAsia="zh-TW"/>
              </w:rPr>
            </w:pPr>
            <w:r>
              <w:rPr>
                <w:noProof/>
                <w:lang w:eastAsia="zh-TW"/>
              </w:rPr>
              <w:t>Request to join MBS session during establishment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B4DB8E" w:rsidR="001E41F3" w:rsidRDefault="00603A0B">
            <w:pPr>
              <w:pStyle w:val="CRCoverPage"/>
              <w:spacing w:after="0"/>
              <w:ind w:left="100"/>
              <w:rPr>
                <w:noProof/>
              </w:rPr>
            </w:pPr>
            <w:r>
              <w:rPr>
                <w:noProof/>
              </w:rP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BEECDC" w:rsidR="001E41F3" w:rsidRDefault="00223701"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45F0D2" w:rsidR="001E41F3" w:rsidRDefault="00BC552A">
            <w:pPr>
              <w:pStyle w:val="CRCoverPage"/>
              <w:spacing w:after="0"/>
              <w:ind w:left="100"/>
              <w:rPr>
                <w:noProof/>
              </w:rPr>
            </w:pPr>
            <w:r>
              <w:rPr>
                <w:noProof/>
              </w:rP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3EFE" w:rsidR="001E41F3" w:rsidRDefault="004F2680">
            <w:pPr>
              <w:pStyle w:val="CRCoverPage"/>
              <w:spacing w:after="0"/>
              <w:ind w:left="100"/>
              <w:rPr>
                <w:noProof/>
              </w:rPr>
            </w:pPr>
            <w:r>
              <w:rPr>
                <w:noProof/>
              </w:rPr>
              <w:t>2022-0</w:t>
            </w:r>
            <w:r w:rsidR="00DA1AE3">
              <w:rPr>
                <w:noProof/>
                <w:lang w:eastAsia="zh-TW"/>
              </w:rPr>
              <w:t>8</w:t>
            </w:r>
            <w:r>
              <w:rPr>
                <w:noProof/>
              </w:rPr>
              <w:t>-</w:t>
            </w:r>
            <w:r w:rsidR="00A72D39">
              <w:rPr>
                <w:noProof/>
              </w:rPr>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9517D5" w:rsidR="001E41F3" w:rsidRDefault="005B5FCA"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04E10" w:rsidR="001E41F3" w:rsidRDefault="00F2744F">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FDC4CB" w14:textId="3A51891B" w:rsidR="00AF1E95" w:rsidRDefault="00C97B90" w:rsidP="00AF1E95">
            <w:pPr>
              <w:pStyle w:val="CRCoverPage"/>
              <w:spacing w:after="0"/>
              <w:ind w:left="100"/>
              <w:rPr>
                <w:noProof/>
                <w:lang w:eastAsia="zh-TW"/>
              </w:rPr>
            </w:pPr>
            <w:r>
              <w:rPr>
                <w:noProof/>
                <w:lang w:eastAsia="zh-TW"/>
              </w:rPr>
              <w:t>The c</w:t>
            </w:r>
            <w:r w:rsidR="00AF1E95">
              <w:rPr>
                <w:noProof/>
                <w:lang w:eastAsia="zh-TW"/>
              </w:rPr>
              <w:t xml:space="preserve">urrent specification </w:t>
            </w:r>
            <w:r w:rsidR="00AF1E95" w:rsidRPr="00497037">
              <w:t xml:space="preserve">only </w:t>
            </w:r>
            <w:r w:rsidR="009770BD" w:rsidRPr="00497037">
              <w:t>specif</w:t>
            </w:r>
            <w:r w:rsidR="00497037">
              <w:t>ies</w:t>
            </w:r>
            <w:r w:rsidR="00AF1E95" w:rsidRPr="00497037">
              <w:t xml:space="preserve"> the UE join</w:t>
            </w:r>
            <w:r w:rsidRPr="00497037">
              <w:t>s</w:t>
            </w:r>
            <w:r w:rsidR="00AF1E95" w:rsidRPr="00497037">
              <w:t xml:space="preserve"> </w:t>
            </w:r>
            <w:r w:rsidRPr="00497037">
              <w:t xml:space="preserve">the </w:t>
            </w:r>
            <w:r w:rsidR="00AF1E95" w:rsidRPr="00497037">
              <w:t>MBS session when establish</w:t>
            </w:r>
            <w:r w:rsidRPr="00497037">
              <w:t>ing</w:t>
            </w:r>
            <w:r w:rsidR="00AF1E95" w:rsidRPr="00497037">
              <w:t xml:space="preserve"> a new PDU session.</w:t>
            </w:r>
            <w:r w:rsidR="00AF1E95">
              <w:rPr>
                <w:noProof/>
                <w:lang w:eastAsia="zh-TW"/>
              </w:rPr>
              <w:t xml:space="preserve"> However, there are other cases different from e</w:t>
            </w:r>
            <w:r>
              <w:rPr>
                <w:noProof/>
                <w:lang w:eastAsia="zh-TW"/>
              </w:rPr>
              <w:t>s</w:t>
            </w:r>
            <w:r w:rsidR="00AF1E95">
              <w:rPr>
                <w:noProof/>
                <w:lang w:eastAsia="zh-TW"/>
              </w:rPr>
              <w:t>tablishing a new PDU session in the establishment procedure.</w:t>
            </w:r>
          </w:p>
          <w:p w14:paraId="5FB58B6B" w14:textId="5EC2DFC7" w:rsidR="00AF1E95" w:rsidRDefault="00AF1E95" w:rsidP="00AF1E95">
            <w:pPr>
              <w:pStyle w:val="CRCoverPage"/>
              <w:spacing w:after="0"/>
              <w:ind w:leftChars="150" w:left="300"/>
              <w:rPr>
                <w:i/>
                <w:iCs/>
                <w:lang w:val="en-US"/>
              </w:rPr>
            </w:pPr>
            <w:r w:rsidRPr="00AF1E95">
              <w:rPr>
                <w:i/>
                <w:iCs/>
                <w:lang w:val="en-US"/>
              </w:rPr>
              <w:t xml:space="preserve">If the UE requests to </w:t>
            </w:r>
            <w:r w:rsidRPr="00AF1E95">
              <w:rPr>
                <w:i/>
                <w:iCs/>
                <w:color w:val="FF0000"/>
                <w:lang w:val="en-US"/>
              </w:rPr>
              <w:t>establish a new PDU session</w:t>
            </w:r>
            <w:r w:rsidRPr="00AF1E95">
              <w:rPr>
                <w:i/>
                <w:iCs/>
                <w:lang w:val="en-US"/>
              </w:rPr>
              <w:t xml:space="preserve"> associated with multicast sessions</w:t>
            </w:r>
            <w:r w:rsidR="00C97B90">
              <w:rPr>
                <w:i/>
                <w:iCs/>
                <w:lang w:val="en-US"/>
              </w:rPr>
              <w:t>…</w:t>
            </w:r>
          </w:p>
          <w:p w14:paraId="755141EF" w14:textId="77777777" w:rsidR="00AF1E95" w:rsidRDefault="00C97B90" w:rsidP="00AF1E95">
            <w:pPr>
              <w:pStyle w:val="CRCoverPage"/>
              <w:spacing w:after="0"/>
              <w:ind w:leftChars="50" w:left="100"/>
              <w:rPr>
                <w:lang w:val="en-US" w:eastAsia="zh-TW"/>
              </w:rPr>
            </w:pPr>
            <w:r>
              <w:rPr>
                <w:rFonts w:hint="eastAsia"/>
                <w:lang w:val="en-US" w:eastAsia="zh-TW"/>
              </w:rPr>
              <w:t>A</w:t>
            </w:r>
            <w:r>
              <w:rPr>
                <w:lang w:val="en-US" w:eastAsia="zh-TW"/>
              </w:rPr>
              <w:t>ccording to 6.4.1.1</w:t>
            </w:r>
          </w:p>
          <w:p w14:paraId="035FDB53" w14:textId="77777777" w:rsidR="00C97B90" w:rsidRDefault="00C97B90" w:rsidP="00C97B90">
            <w:pPr>
              <w:pStyle w:val="CRCoverPage"/>
              <w:spacing w:after="0"/>
              <w:ind w:leftChars="150" w:left="300"/>
              <w:rPr>
                <w:i/>
                <w:iCs/>
                <w:lang w:val="en-US" w:eastAsia="zh-TW"/>
              </w:rPr>
            </w:pPr>
            <w:r w:rsidRPr="00C97B90">
              <w:rPr>
                <w:i/>
                <w:iCs/>
                <w:lang w:val="en-US" w:eastAsia="zh-TW"/>
              </w:rPr>
              <w:t xml:space="preserve">The purpose of the UE-requested PDU session establishment procedure is to </w:t>
            </w:r>
            <w:r w:rsidRPr="00C97B90">
              <w:rPr>
                <w:i/>
                <w:iCs/>
                <w:highlight w:val="yellow"/>
                <w:lang w:val="en-US" w:eastAsia="zh-TW"/>
              </w:rPr>
              <w:t>establish a new PDU session with a DN</w:t>
            </w:r>
            <w:r w:rsidRPr="00C97B90">
              <w:rPr>
                <w:i/>
                <w:iCs/>
                <w:lang w:val="en-US" w:eastAsia="zh-TW"/>
              </w:rPr>
              <w:t xml:space="preserve">, to perform handover of an existing PDU session between 3GPP access and non-3GPP access, to transfer an existing PDN connection in the EPS to the 5GS, to transfer an existing PDN connection in an untrusted non-3GPP access connected to the EPC to the 5GS, or to establish an MA PDU session to support ATSSS (see 3GPP TS 24.193 [13B]), or to relay the service associated with the RSC for 5G </w:t>
            </w:r>
            <w:proofErr w:type="spellStart"/>
            <w:r w:rsidRPr="00C97B90">
              <w:rPr>
                <w:i/>
                <w:iCs/>
                <w:lang w:val="en-US" w:eastAsia="zh-TW"/>
              </w:rPr>
              <w:t>ProSe</w:t>
            </w:r>
            <w:proofErr w:type="spellEnd"/>
            <w:r w:rsidRPr="00C97B90">
              <w:rPr>
                <w:i/>
                <w:iCs/>
                <w:lang w:val="en-US" w:eastAsia="zh-TW"/>
              </w:rPr>
              <w:t xml:space="preserve"> layer-3 UE-to-network relay (see 3GPP TS 24.554 [19E]). If accepted by the network, the PDU session enables exchange of PDUs between the UE and the DN.</w:t>
            </w:r>
          </w:p>
          <w:p w14:paraId="708AA7DE" w14:textId="65059B6F" w:rsidR="00C97B90" w:rsidRPr="00C97B90" w:rsidRDefault="00C97B90" w:rsidP="00C97B90">
            <w:pPr>
              <w:pStyle w:val="CRCoverPage"/>
              <w:spacing w:after="0"/>
              <w:ind w:leftChars="50" w:left="100"/>
              <w:rPr>
                <w:lang w:val="en-US" w:eastAsia="zh-TW"/>
              </w:rPr>
            </w:pPr>
            <w:r>
              <w:rPr>
                <w:rFonts w:hint="eastAsia"/>
                <w:lang w:val="en-US" w:eastAsia="zh-TW"/>
              </w:rPr>
              <w:t>O</w:t>
            </w:r>
            <w:r>
              <w:rPr>
                <w:lang w:val="en-US" w:eastAsia="zh-TW"/>
              </w:rPr>
              <w:t xml:space="preserve">nly the </w:t>
            </w:r>
            <w:r w:rsidRPr="009770BD">
              <w:rPr>
                <w:highlight w:val="yellow"/>
                <w:lang w:val="en-US" w:eastAsia="zh-TW"/>
              </w:rPr>
              <w:t>highlighted</w:t>
            </w:r>
            <w:r>
              <w:rPr>
                <w:lang w:val="en-US" w:eastAsia="zh-TW"/>
              </w:rPr>
              <w:t xml:space="preserve"> scenario has been </w:t>
            </w:r>
            <w:r w:rsidR="009770BD">
              <w:rPr>
                <w:lang w:val="en-US" w:eastAsia="zh-TW"/>
              </w:rPr>
              <w:t>specified</w:t>
            </w:r>
            <w:r w:rsidR="00CC33B8">
              <w:rPr>
                <w:rFonts w:hint="eastAsia"/>
                <w:lang w:val="en-US" w:eastAsia="zh-TW"/>
              </w:rPr>
              <w:t xml:space="preserve"> i</w:t>
            </w:r>
            <w:r w:rsidR="00CC33B8">
              <w:rPr>
                <w:lang w:val="en-US" w:eastAsia="zh-TW"/>
              </w:rPr>
              <w:t xml:space="preserve">n </w:t>
            </w:r>
            <w:r w:rsidR="007815BC">
              <w:rPr>
                <w:lang w:val="en-US" w:eastAsia="zh-TW"/>
              </w:rPr>
              <w:t xml:space="preserve">the </w:t>
            </w:r>
            <w:r w:rsidR="00CC33B8">
              <w:rPr>
                <w:lang w:val="en-US" w:eastAsia="zh-TW"/>
              </w:rPr>
              <w:t>current spec</w:t>
            </w:r>
            <w:r w:rsidR="007815BC">
              <w:rPr>
                <w:lang w:val="en-US" w:eastAsia="zh-TW"/>
              </w:rPr>
              <w:t xml:space="preserve"> for join </w:t>
            </w:r>
            <w:r w:rsidR="007815BC">
              <w:rPr>
                <w:rFonts w:hint="eastAsia"/>
                <w:lang w:val="en-US" w:eastAsia="zh-TW"/>
              </w:rPr>
              <w:t>t</w:t>
            </w:r>
            <w:r w:rsidR="007815BC">
              <w:rPr>
                <w:lang w:val="en-US" w:eastAsia="zh-TW"/>
              </w:rPr>
              <w:t xml:space="preserve">he MBS session during </w:t>
            </w:r>
            <w:r w:rsidR="00497037">
              <w:rPr>
                <w:lang w:val="en-US" w:eastAsia="zh-TW"/>
              </w:rPr>
              <w:t xml:space="preserve">the </w:t>
            </w:r>
            <w:r w:rsidR="007815BC">
              <w:rPr>
                <w:lang w:val="en-US" w:eastAsia="zh-TW"/>
              </w:rPr>
              <w:t>establishment procedure</w:t>
            </w:r>
            <w:r w:rsidR="00CC33B8">
              <w:rPr>
                <w:lang w:val="en-US"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15BC"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91805F" w14:textId="77777777" w:rsidR="00E73115" w:rsidRDefault="009E1C73" w:rsidP="00E73115">
            <w:pPr>
              <w:pStyle w:val="CRCoverPage"/>
              <w:spacing w:after="0"/>
              <w:ind w:left="100"/>
              <w:rPr>
                <w:noProof/>
                <w:lang w:eastAsia="zh-TW"/>
              </w:rPr>
            </w:pPr>
            <w:r>
              <w:rPr>
                <w:rFonts w:hint="eastAsia"/>
                <w:noProof/>
                <w:lang w:eastAsia="zh-TW"/>
              </w:rPr>
              <w:t>A</w:t>
            </w:r>
            <w:r>
              <w:rPr>
                <w:noProof/>
                <w:lang w:eastAsia="zh-TW"/>
              </w:rPr>
              <w:t xml:space="preserve">dd a UE can request to join MBS session </w:t>
            </w:r>
            <w:r w:rsidR="00E73115">
              <w:rPr>
                <w:noProof/>
                <w:lang w:eastAsia="zh-TW"/>
              </w:rPr>
              <w:t>when.</w:t>
            </w:r>
          </w:p>
          <w:p w14:paraId="069788F6" w14:textId="3ED873EF" w:rsidR="00E73115" w:rsidRDefault="00E73115" w:rsidP="00E73115">
            <w:pPr>
              <w:pStyle w:val="CRCoverPage"/>
              <w:numPr>
                <w:ilvl w:val="0"/>
                <w:numId w:val="6"/>
              </w:numPr>
              <w:spacing w:after="0"/>
              <w:rPr>
                <w:noProof/>
                <w:lang w:eastAsia="zh-TW"/>
              </w:rPr>
            </w:pPr>
            <w:r>
              <w:rPr>
                <w:noProof/>
                <w:lang w:eastAsia="zh-TW"/>
              </w:rPr>
              <w:t>Hand over a PDU from the non-3GPP access to the 3GPP access</w:t>
            </w:r>
          </w:p>
          <w:p w14:paraId="2F5BD1F1" w14:textId="2F074DF1" w:rsidR="00E73115" w:rsidRDefault="00E73115" w:rsidP="00E73115">
            <w:pPr>
              <w:pStyle w:val="CRCoverPage"/>
              <w:numPr>
                <w:ilvl w:val="0"/>
                <w:numId w:val="6"/>
              </w:numPr>
              <w:spacing w:after="0"/>
              <w:rPr>
                <w:noProof/>
                <w:lang w:eastAsia="zh-TW"/>
              </w:rPr>
            </w:pPr>
            <w:r>
              <w:rPr>
                <w:rFonts w:hint="eastAsia"/>
                <w:noProof/>
                <w:lang w:eastAsia="zh-TW"/>
              </w:rPr>
              <w:t>(</w:t>
            </w:r>
            <w:r>
              <w:rPr>
                <w:noProof/>
                <w:lang w:eastAsia="zh-TW"/>
              </w:rPr>
              <w:t>without n26) hand</w:t>
            </w:r>
            <w:r w:rsidR="00DD65B9">
              <w:rPr>
                <w:noProof/>
                <w:lang w:eastAsia="zh-TW"/>
              </w:rPr>
              <w:t xml:space="preserve"> </w:t>
            </w:r>
            <w:r>
              <w:rPr>
                <w:noProof/>
                <w:lang w:eastAsia="zh-TW"/>
              </w:rPr>
              <w:t>over a PDN</w:t>
            </w:r>
            <w:r w:rsidR="00A03982">
              <w:rPr>
                <w:noProof/>
                <w:lang w:eastAsia="zh-TW"/>
              </w:rPr>
              <w:t>, including transferring PDN leg of the MA PDU</w:t>
            </w:r>
          </w:p>
          <w:p w14:paraId="21500C50" w14:textId="77777777" w:rsidR="00E73115" w:rsidRDefault="00446716" w:rsidP="00E73115">
            <w:pPr>
              <w:pStyle w:val="CRCoverPage"/>
              <w:numPr>
                <w:ilvl w:val="0"/>
                <w:numId w:val="6"/>
              </w:numPr>
              <w:spacing w:after="0"/>
              <w:rPr>
                <w:noProof/>
                <w:lang w:eastAsia="zh-TW"/>
              </w:rPr>
            </w:pPr>
            <w:r>
              <w:rPr>
                <w:noProof/>
                <w:lang w:eastAsia="zh-TW"/>
              </w:rPr>
              <w:t>handover a PDN from ePDG</w:t>
            </w:r>
          </w:p>
          <w:p w14:paraId="31C656EC" w14:textId="68D4232A" w:rsidR="006019BD" w:rsidRDefault="00446716" w:rsidP="00A03982">
            <w:pPr>
              <w:pStyle w:val="CRCoverPage"/>
              <w:numPr>
                <w:ilvl w:val="0"/>
                <w:numId w:val="6"/>
              </w:numPr>
              <w:spacing w:after="0"/>
              <w:rPr>
                <w:noProof/>
                <w:lang w:eastAsia="zh-TW"/>
              </w:rPr>
            </w:pPr>
            <w:r>
              <w:rPr>
                <w:rFonts w:hint="eastAsia"/>
                <w:noProof/>
                <w:lang w:eastAsia="zh-TW"/>
              </w:rPr>
              <w:t>e</w:t>
            </w:r>
            <w:r>
              <w:rPr>
                <w:noProof/>
                <w:lang w:eastAsia="zh-TW"/>
              </w:rPr>
              <w:t>stablishing user-plane resources for an MA PD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A2A48" w:rsidR="00F816C7" w:rsidRPr="008463A2" w:rsidRDefault="00497037">
            <w:pPr>
              <w:pStyle w:val="CRCoverPage"/>
              <w:spacing w:after="0"/>
              <w:ind w:left="100"/>
              <w:rPr>
                <w:noProof/>
                <w:lang w:eastAsia="zh-TW"/>
              </w:rPr>
            </w:pPr>
            <w:r>
              <w:rPr>
                <w:noProof/>
                <w:lang w:eastAsia="zh-TW"/>
              </w:rPr>
              <w:t>The UE can only join the MBS session when establishing a new PDU ses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760FDD"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5F21F0"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A5DC56"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2BB84"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48983FB" w14:textId="77777777" w:rsidR="00787810" w:rsidRPr="006B5418" w:rsidRDefault="00787810" w:rsidP="00787810">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5A99337C"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255F502" w14:textId="77AC09DF" w:rsidR="005161FE" w:rsidRDefault="005161FE" w:rsidP="00EB3EA7"/>
    <w:p w14:paraId="0949443B" w14:textId="77777777" w:rsidR="00F94557" w:rsidRDefault="00F94557" w:rsidP="00F94557">
      <w:pPr>
        <w:pStyle w:val="40"/>
        <w:rPr>
          <w:lang w:eastAsia="en-GB"/>
        </w:rPr>
      </w:pPr>
      <w:bookmarkStart w:id="1" w:name="_Toc45286952"/>
      <w:bookmarkStart w:id="2" w:name="_Toc51948221"/>
      <w:bookmarkStart w:id="3" w:name="_Toc51949313"/>
      <w:bookmarkStart w:id="4" w:name="_Toc106796336"/>
      <w:r>
        <w:t>6.4.1.2</w:t>
      </w:r>
      <w:r>
        <w:tab/>
        <w:t>UE-requested PDU session establishment procedure initiation</w:t>
      </w:r>
      <w:bookmarkEnd w:id="1"/>
      <w:bookmarkEnd w:id="2"/>
      <w:bookmarkEnd w:id="3"/>
      <w:bookmarkEnd w:id="4"/>
    </w:p>
    <w:p w14:paraId="5ACB3EE8" w14:textId="77777777" w:rsidR="00F94557" w:rsidRDefault="00F94557" w:rsidP="00F94557">
      <w:proofErr w:type="gramStart"/>
      <w:r>
        <w:t>In order to</w:t>
      </w:r>
      <w:proofErr w:type="gramEnd"/>
      <w:r>
        <w:t xml:space="preserve"> initiate the UE-requested PDU session establishment procedure, the UE shall create a PDU SESSION ESTABLISHMENT REQUEST message.</w:t>
      </w:r>
    </w:p>
    <w:p w14:paraId="42394251" w14:textId="77777777" w:rsidR="00F94557" w:rsidRDefault="00F94557" w:rsidP="00F94557">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9B1F6D1" w14:textId="77777777" w:rsidR="00F94557" w:rsidRDefault="00F94557" w:rsidP="00F94557">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2B567E27" w14:textId="77777777" w:rsidR="00F94557" w:rsidRDefault="00F94557" w:rsidP="00F94557">
      <w:r>
        <w:rPr>
          <w:rFonts w:eastAsia="MS Mincho"/>
        </w:rPr>
        <w:t xml:space="preserve">The UE </w:t>
      </w:r>
      <w:r>
        <w:t>shall allocate a PTI value currently not used and shall set the PTI IE of the PDU SESSION ESTABLISHMENT REQUEST message to the allocated PTI value.</w:t>
      </w:r>
    </w:p>
    <w:p w14:paraId="303269EC" w14:textId="77777777" w:rsidR="00F94557" w:rsidRDefault="00F94557" w:rsidP="00F94557">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 </w:t>
      </w:r>
      <w:r>
        <w:t>from untrusted non-3GPP access connected to EPC to 3GPP access, the UE shall check whether emergency services are supported in the NG-RAN cell (either an NR cell or an E-UTRA cell) on which the UE is camping.</w:t>
      </w:r>
    </w:p>
    <w:p w14:paraId="19164EB7" w14:textId="77777777" w:rsidR="00F94557" w:rsidRDefault="00F94557" w:rsidP="00F94557">
      <w:pPr>
        <w:pStyle w:val="NO"/>
      </w:pPr>
      <w:r>
        <w:t>NOTE 1:</w:t>
      </w:r>
      <w:r>
        <w:tab/>
        <w:t>Transfer of an existing emergency PDU session or PDN connection</w:t>
      </w:r>
      <w:r>
        <w:rPr>
          <w:lang w:val="en-US"/>
        </w:rPr>
        <w:t xml:space="preserve"> for emergency bearer services </w:t>
      </w:r>
      <w:r>
        <w:t xml:space="preserve">between 3GPP access and non-3GPP access is needed </w:t>
      </w:r>
      <w:proofErr w:type="gramStart"/>
      <w:r>
        <w:t>e.g.</w:t>
      </w:r>
      <w:proofErr w:type="gramEnd"/>
      <w:r>
        <w:t xml:space="preserve"> if the UE determines that the current access is no longer available.</w:t>
      </w:r>
    </w:p>
    <w:p w14:paraId="07D67D01" w14:textId="77777777" w:rsidR="00F94557" w:rsidRDefault="00F94557" w:rsidP="00F94557">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4A863D85" w14:textId="77777777" w:rsidR="00F94557" w:rsidRDefault="00F94557" w:rsidP="00F94557">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1AF2ECF6" w14:textId="77777777" w:rsidR="00F94557" w:rsidRDefault="00F94557" w:rsidP="00F94557">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4796471" w14:textId="77777777" w:rsidR="00F94557" w:rsidRDefault="00F94557" w:rsidP="00F94557">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0F4366" w14:textId="77777777" w:rsidR="00F94557" w:rsidRDefault="00F94557" w:rsidP="00F94557">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499A61B" w14:textId="77777777" w:rsidR="00F94557" w:rsidRDefault="00F94557" w:rsidP="00F94557">
      <w:pPr>
        <w:rPr>
          <w:rFonts w:eastAsia="MS Mincho"/>
        </w:rPr>
      </w:pPr>
      <w:r>
        <w:rPr>
          <w:rFonts w:eastAsia="MS Mincho"/>
        </w:rPr>
        <w:t>A UE supporting PDU connectivity service shall support SSC mode 1 and may support SSC mode 2 and SSC mode 3</w:t>
      </w:r>
      <w:r>
        <w:rPr>
          <w:lang w:eastAsia="zh-CN"/>
        </w:rPr>
        <w:t xml:space="preserve"> as specified in 3GPP TS 23.501 [8]</w:t>
      </w:r>
      <w:r>
        <w:rPr>
          <w:rFonts w:eastAsia="MS Mincho"/>
        </w:rPr>
        <w:t>.</w:t>
      </w:r>
    </w:p>
    <w:p w14:paraId="65860BA2" w14:textId="77777777" w:rsidR="00F94557" w:rsidRDefault="00F94557" w:rsidP="00F94557">
      <w:pPr>
        <w:rPr>
          <w:rFonts w:eastAsia="MS Mincho"/>
        </w:rPr>
      </w:pPr>
      <w:r>
        <w:rPr>
          <w:rFonts w:eastAsia="MS Mincho"/>
        </w:rPr>
        <w:lastRenderedPageBreak/>
        <w:t xml:space="preserve">If the UE requests </w:t>
      </w:r>
      <w:r>
        <w:t>to establish a new non-emergency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62793E09" w14:textId="77777777" w:rsidR="00F94557" w:rsidRDefault="00F94557" w:rsidP="00F94557">
      <w:pPr>
        <w:pStyle w:val="NO"/>
        <w:rPr>
          <w:rFonts w:eastAsia="Times New Roma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rPr>
          <w:lang w:val="en-US"/>
        </w:rPr>
        <w:t xml:space="preserve"> </w:t>
      </w:r>
      <w:r>
        <w:t>The way to achieve this is implementation dependent.</w:t>
      </w:r>
    </w:p>
    <w:p w14:paraId="0980254B" w14:textId="58F2F2BA" w:rsidR="00687E02" w:rsidRDefault="00F94557" w:rsidP="00F94557">
      <w:pPr>
        <w:rPr>
          <w:ins w:id="5" w:author="MTK" w:date="2022-08-09T22:22:00Z"/>
        </w:rPr>
      </w:pPr>
      <w:r>
        <w:t>If the UE requests to</w:t>
      </w:r>
      <w:ins w:id="6" w:author="MTK0818" w:date="2022-08-22T15:57:00Z">
        <w:r w:rsidR="009F5EA0">
          <w:t>:</w:t>
        </w:r>
      </w:ins>
      <w:del w:id="7" w:author="MTK" w:date="2022-08-10T10:07:00Z">
        <w:r w:rsidDel="00354D12">
          <w:delText xml:space="preserve"> </w:delText>
        </w:r>
      </w:del>
    </w:p>
    <w:p w14:paraId="02F4A09F" w14:textId="0586C26D" w:rsidR="00687E02" w:rsidRDefault="00687E02" w:rsidP="00687E02">
      <w:pPr>
        <w:pStyle w:val="B1"/>
        <w:rPr>
          <w:ins w:id="8" w:author="MTK" w:date="2022-08-10T09:57:00Z"/>
        </w:rPr>
      </w:pPr>
      <w:ins w:id="9" w:author="MTK" w:date="2022-08-09T22:22:00Z">
        <w:r>
          <w:t>a)</w:t>
        </w:r>
        <w:r>
          <w:tab/>
        </w:r>
      </w:ins>
      <w:r w:rsidR="00F94557">
        <w:t>establish a new PDU session</w:t>
      </w:r>
      <w:del w:id="10" w:author="MTK0818" w:date="2022-08-22T15:57:00Z">
        <w:r w:rsidR="00F94557" w:rsidDel="00FA765C">
          <w:delText xml:space="preserve"> associated with MBS multicast sessions</w:delText>
        </w:r>
      </w:del>
      <w:ins w:id="11" w:author="MTK" w:date="2022-08-09T22:22:00Z">
        <w:r>
          <w:t>;</w:t>
        </w:r>
      </w:ins>
    </w:p>
    <w:p w14:paraId="3BD7288C" w14:textId="58C2C7E6" w:rsidR="002D71EC" w:rsidRPr="002D71EC" w:rsidRDefault="002D71EC" w:rsidP="00687E02">
      <w:pPr>
        <w:pStyle w:val="B1"/>
        <w:rPr>
          <w:ins w:id="12" w:author="MTK" w:date="2022-08-09T22:22:00Z"/>
        </w:rPr>
      </w:pPr>
      <w:ins w:id="13" w:author="MTK" w:date="2022-08-10T09:57:00Z">
        <w:r>
          <w:t>b)</w:t>
        </w:r>
        <w:r>
          <w:tab/>
        </w:r>
        <w:r w:rsidRPr="002D71EC">
          <w:t xml:space="preserve">perform handover of an existing PDU session </w:t>
        </w:r>
      </w:ins>
      <w:ins w:id="14" w:author="MTK" w:date="2022-08-10T10:08:00Z">
        <w:r w:rsidR="00DE30A0">
          <w:t>from non-</w:t>
        </w:r>
      </w:ins>
      <w:ins w:id="15" w:author="MTK" w:date="2022-08-10T09:57:00Z">
        <w:r w:rsidRPr="002D71EC">
          <w:t xml:space="preserve">3GPP access </w:t>
        </w:r>
      </w:ins>
      <w:ins w:id="16" w:author="MTK" w:date="2022-08-10T10:08:00Z">
        <w:r w:rsidR="00DE30A0">
          <w:t xml:space="preserve">to </w:t>
        </w:r>
      </w:ins>
      <w:ins w:id="17" w:author="MTK" w:date="2022-08-10T09:57:00Z">
        <w:r w:rsidRPr="002D71EC">
          <w:t xml:space="preserve">3GPP </w:t>
        </w:r>
        <w:proofErr w:type="gramStart"/>
        <w:r w:rsidRPr="002D71EC">
          <w:t>access</w:t>
        </w:r>
      </w:ins>
      <w:ins w:id="18" w:author="MTK" w:date="2022-08-10T10:07:00Z">
        <w:r w:rsidR="006E11A1">
          <w:t>;</w:t>
        </w:r>
      </w:ins>
      <w:proofErr w:type="gramEnd"/>
    </w:p>
    <w:p w14:paraId="267FB8B2" w14:textId="289ED2A0" w:rsidR="002D71EC" w:rsidRDefault="002D71EC" w:rsidP="00687E02">
      <w:pPr>
        <w:pStyle w:val="B1"/>
        <w:rPr>
          <w:ins w:id="19" w:author="MTK" w:date="2022-08-10T09:57:00Z"/>
        </w:rPr>
      </w:pPr>
      <w:ins w:id="20" w:author="MTK" w:date="2022-08-10T09:57:00Z">
        <w:r>
          <w:t>c</w:t>
        </w:r>
      </w:ins>
      <w:ins w:id="21" w:author="MTK" w:date="2022-08-09T22:22:00Z">
        <w:r w:rsidR="00687E02">
          <w:t>)</w:t>
        </w:r>
        <w:r w:rsidR="00687E02">
          <w:tab/>
        </w:r>
      </w:ins>
      <w:ins w:id="22" w:author="MTK" w:date="2022-08-09T22:23:00Z">
        <w:r w:rsidR="00687E02">
          <w:rPr>
            <w:noProof/>
          </w:rPr>
          <w:t>transfer an existing PDN connection in the EPS</w:t>
        </w:r>
        <w:r w:rsidR="00687E02" w:rsidRPr="00687E02">
          <w:rPr>
            <w:noProof/>
          </w:rPr>
          <w:t xml:space="preserve"> </w:t>
        </w:r>
        <w:r w:rsidR="00687E02">
          <w:rPr>
            <w:noProof/>
          </w:rPr>
          <w:t>to the 5GS</w:t>
        </w:r>
      </w:ins>
      <w:ins w:id="23" w:author="MTK0818" w:date="2022-08-22T15:49:00Z">
        <w:r w:rsidR="00254CDC">
          <w:rPr>
            <w:noProof/>
          </w:rPr>
          <w:t xml:space="preserve"> according to </w:t>
        </w:r>
      </w:ins>
      <w:ins w:id="24" w:author="MTK0823" w:date="2022-08-24T10:45:00Z">
        <w:r w:rsidR="0097328A">
          <w:rPr>
            <w:rFonts w:hint="eastAsia"/>
            <w:noProof/>
            <w:lang w:eastAsia="zh-TW"/>
          </w:rPr>
          <w:t>s</w:t>
        </w:r>
        <w:r w:rsidR="0097328A">
          <w:rPr>
            <w:noProof/>
            <w:lang w:eastAsia="zh-TW"/>
          </w:rPr>
          <w:t>ubclause</w:t>
        </w:r>
        <w:r w:rsidR="0097328A">
          <w:rPr>
            <w:noProof/>
            <w:lang w:val="en-US" w:eastAsia="zh-TW"/>
          </w:rPr>
          <w:t> </w:t>
        </w:r>
      </w:ins>
      <w:proofErr w:type="gramStart"/>
      <w:ins w:id="25" w:author="MTK0818" w:date="2022-08-22T15:53:00Z">
        <w:r w:rsidR="0080678F">
          <w:rPr>
            <w:noProof/>
          </w:rPr>
          <w:t>4.8.2.3.1</w:t>
        </w:r>
      </w:ins>
      <w:ins w:id="26" w:author="MTK" w:date="2022-08-10T09:57:00Z">
        <w:r>
          <w:t>;</w:t>
        </w:r>
        <w:proofErr w:type="gramEnd"/>
      </w:ins>
    </w:p>
    <w:p w14:paraId="3357EADC" w14:textId="74BEDCB5" w:rsidR="002D71EC" w:rsidRPr="004A091B" w:rsidRDefault="002D71EC" w:rsidP="002D71EC">
      <w:pPr>
        <w:pStyle w:val="B1"/>
        <w:rPr>
          <w:ins w:id="27" w:author="MTK" w:date="2022-08-10T10:00:00Z"/>
          <w:lang w:val="en-US" w:eastAsia="zh-TW"/>
        </w:rPr>
      </w:pPr>
      <w:ins w:id="28" w:author="MTK" w:date="2022-08-10T09:58:00Z">
        <w:r>
          <w:t>d)</w:t>
        </w:r>
        <w:r>
          <w:tab/>
          <w:t>transfer an existing PDN connection in untrusted non-3GPP access connected to the EPC to the 5GS</w:t>
        </w:r>
      </w:ins>
      <w:ins w:id="29" w:author="MTK" w:date="2022-08-10T10:07:00Z">
        <w:r w:rsidR="006E11A1">
          <w:t>;</w:t>
        </w:r>
      </w:ins>
      <w:ins w:id="30" w:author="MTK0818" w:date="2022-08-19T11:02:00Z">
        <w:r w:rsidR="00AA1389">
          <w:rPr>
            <w:rFonts w:hint="eastAsia"/>
            <w:lang w:eastAsia="zh-TW"/>
          </w:rPr>
          <w:t xml:space="preserve"> </w:t>
        </w:r>
      </w:ins>
      <w:ins w:id="31" w:author="MTK0818" w:date="2022-08-22T15:47:00Z">
        <w:r w:rsidR="004A091B">
          <w:rPr>
            <w:lang w:val="en-US" w:eastAsia="zh-TW"/>
          </w:rPr>
          <w:t>or</w:t>
        </w:r>
      </w:ins>
    </w:p>
    <w:p w14:paraId="492845D4" w14:textId="23843E33" w:rsidR="003D1E26" w:rsidRDefault="002D71EC" w:rsidP="008C100C">
      <w:pPr>
        <w:pStyle w:val="B1"/>
        <w:rPr>
          <w:ins w:id="32" w:author="MTK" w:date="2022-08-10T10:15:00Z"/>
        </w:rPr>
      </w:pPr>
      <w:ins w:id="33" w:author="MTK" w:date="2022-08-10T10:00:00Z">
        <w:r>
          <w:t>e)</w:t>
        </w:r>
        <w:r>
          <w:tab/>
        </w:r>
      </w:ins>
      <w:ins w:id="34" w:author="MTK" w:date="2022-08-10T10:06:00Z">
        <w:r w:rsidR="008C100C">
          <w:t xml:space="preserve">establish user plane resources over </w:t>
        </w:r>
      </w:ins>
      <w:ins w:id="35" w:author="MTK" w:date="2022-08-10T11:08:00Z">
        <w:r w:rsidR="001F198F">
          <w:t>3GPP</w:t>
        </w:r>
      </w:ins>
      <w:ins w:id="36" w:author="MTK" w:date="2022-08-10T10:06:00Z">
        <w:r w:rsidR="008C100C">
          <w:t xml:space="preserve"> access of an MA PDU session established over </w:t>
        </w:r>
      </w:ins>
      <w:ins w:id="37" w:author="MTK" w:date="2022-08-10T11:08:00Z">
        <w:r w:rsidR="006156DE">
          <w:t xml:space="preserve">non-3GPP </w:t>
        </w:r>
      </w:ins>
      <w:ins w:id="38" w:author="MTK" w:date="2022-08-10T10:06:00Z">
        <w:r w:rsidR="008C100C">
          <w:t xml:space="preserve">access </w:t>
        </w:r>
        <w:proofErr w:type="gramStart"/>
        <w:r w:rsidR="008C100C">
          <w:t>only</w:t>
        </w:r>
      </w:ins>
      <w:ins w:id="39" w:author="MTK" w:date="2022-08-10T10:12:00Z">
        <w:r w:rsidR="003D1E26">
          <w:t>;</w:t>
        </w:r>
      </w:ins>
      <w:proofErr w:type="gramEnd"/>
    </w:p>
    <w:p w14:paraId="604DC698" w14:textId="11D54C89" w:rsidR="00F94557" w:rsidRDefault="00F94557" w:rsidP="00F94557">
      <w:pPr>
        <w:rPr>
          <w:lang w:eastAsia="en-GB"/>
        </w:rPr>
      </w:pPr>
      <w:r>
        <w:t>and</w:t>
      </w:r>
      <w:bookmarkStart w:id="40" w:name="_Hlk111798978"/>
      <w:r>
        <w:t xml:space="preserve"> the UE at the same time intends to join one or more MBS multicast sessions</w:t>
      </w:r>
      <w:bookmarkEnd w:id="40"/>
      <w:ins w:id="41" w:author="MTK0823" w:date="2022-08-24T10:37:00Z">
        <w:r w:rsidR="00C74D96">
          <w:rPr>
            <w:rFonts w:hint="eastAsia"/>
            <w:lang w:eastAsia="zh-TW"/>
          </w:rPr>
          <w:t xml:space="preserve"> t</w:t>
        </w:r>
        <w:r w:rsidR="00C74D96">
          <w:rPr>
            <w:lang w:eastAsia="zh-TW"/>
          </w:rPr>
          <w:t>hat</w:t>
        </w:r>
      </w:ins>
      <w:ins w:id="42" w:author="MTK0823" w:date="2022-08-24T10:38:00Z">
        <w:r w:rsidR="00C74D96">
          <w:rPr>
            <w:lang w:eastAsia="zh-TW"/>
          </w:rPr>
          <w:t xml:space="preserve"> is associated to the PD</w:t>
        </w:r>
      </w:ins>
      <w:ins w:id="43" w:author="MTK0823" w:date="2022-08-24T10:48:00Z">
        <w:r w:rsidR="00E423FC">
          <w:rPr>
            <w:lang w:eastAsia="zh-TW"/>
          </w:rPr>
          <w:t>U</w:t>
        </w:r>
      </w:ins>
      <w:ins w:id="44" w:author="MTK0823" w:date="2022-08-24T10:38:00Z">
        <w:r w:rsidR="00C74D96">
          <w:rPr>
            <w:lang w:eastAsia="zh-TW"/>
          </w:rPr>
          <w:t xml:space="preserve"> session</w:t>
        </w:r>
      </w:ins>
      <w:r>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22C8A191" w14:textId="77777777" w:rsidR="00F94557" w:rsidRDefault="00F94557" w:rsidP="00F94557">
      <w:pPr>
        <w:pStyle w:val="B1"/>
      </w:pPr>
      <w:r>
        <w:t>a)</w:t>
      </w:r>
      <w:r>
        <w:tab/>
        <w:t>if the Type of MBS session ID is set to "Temporary Mobile Group Identity (TMGI)", the UE shall set the MBS session ID to the TMGI; or</w:t>
      </w:r>
    </w:p>
    <w:p w14:paraId="05EB042E" w14:textId="77777777" w:rsidR="00F94557" w:rsidRDefault="00F94557" w:rsidP="00F94557">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0C1DA6" w14:textId="77777777" w:rsidR="00F94557" w:rsidRDefault="00F94557" w:rsidP="00F94557">
      <w:pPr>
        <w:pStyle w:val="NO"/>
      </w:pPr>
      <w:r>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7FDA20F9" w14:textId="77777777" w:rsidR="00F94557" w:rsidRDefault="00F94557" w:rsidP="00F94557">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6E2FEF15" w14:textId="77777777" w:rsidR="00F94557" w:rsidRDefault="00F94557" w:rsidP="00F94557">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3FF3F7EF" w14:textId="77777777" w:rsidR="00F94557" w:rsidRDefault="00F94557" w:rsidP="00F94557">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D7B56AE" w14:textId="77777777" w:rsidR="00F94557" w:rsidRDefault="00F94557" w:rsidP="00F94557">
      <w:pPr>
        <w:pStyle w:val="B1"/>
        <w:rPr>
          <w:noProof/>
        </w:rPr>
      </w:pPr>
      <w:r>
        <w:rPr>
          <w:noProof/>
        </w:rPr>
        <w:t>c)</w:t>
      </w:r>
      <w:r>
        <w:rPr>
          <w:noProof/>
        </w:rPr>
        <w:tab/>
        <w:t>the UE requests to transfer an existing PDN connection in an untrusted non-3GPP access connected to the EPC of "IPv4", "IPv6" or "IPv4v6" PDN type to the 5GS.</w:t>
      </w:r>
    </w:p>
    <w:p w14:paraId="4FB9164B" w14:textId="77777777" w:rsidR="00F94557" w:rsidRDefault="00F94557" w:rsidP="00F94557">
      <w:pPr>
        <w:pStyle w:val="NO"/>
      </w:pPr>
      <w:r>
        <w:rPr>
          <w:noProof/>
        </w:rPr>
        <w:t>NOTE</w:t>
      </w:r>
      <w:r>
        <w:t> 5</w:t>
      </w:r>
      <w:r>
        <w:rPr>
          <w:noProof/>
        </w:rPr>
        <w:t>:</w:t>
      </w:r>
      <w:r>
        <w:rPr>
          <w:noProof/>
        </w:rPr>
        <w:tab/>
        <w:t>The determination to not request the usage of reflective QoS by the UE for a PDU session is implementation dependent.</w:t>
      </w:r>
    </w:p>
    <w:p w14:paraId="0A992739" w14:textId="77777777" w:rsidR="00F94557" w:rsidRDefault="00F94557" w:rsidP="00F94557">
      <w:r>
        <w:t>The UE shall indicate the maximum number of packet filters that can be supported for the PDU session in the Maximum number of supported packet filters IE of the PDU SESSION ESTABLISHMENT REQUEST message if:</w:t>
      </w:r>
    </w:p>
    <w:p w14:paraId="30825F5E" w14:textId="77777777" w:rsidR="00F94557" w:rsidRDefault="00F94557" w:rsidP="00F94557">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149172B1" w14:textId="77777777" w:rsidR="00F94557" w:rsidRDefault="00F94557" w:rsidP="00F94557">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w:t>
      </w:r>
      <w:proofErr w:type="gramStart"/>
      <w:r>
        <w:t>session;</w:t>
      </w:r>
      <w:proofErr w:type="gramEnd"/>
      <w:r>
        <w:t xml:space="preserve"> or</w:t>
      </w:r>
    </w:p>
    <w:p w14:paraId="2AE9A61A" w14:textId="77777777" w:rsidR="00F94557" w:rsidRDefault="00F94557" w:rsidP="00F94557">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095F6F4" w14:textId="77777777" w:rsidR="00F94557" w:rsidRDefault="00F94557" w:rsidP="00F94557">
      <w:r>
        <w:lastRenderedPageBreak/>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742FE1BA" w14:textId="77777777" w:rsidR="00F94557" w:rsidRDefault="00F94557" w:rsidP="00F94557">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6BF39CC5" w14:textId="77777777" w:rsidR="00F94557" w:rsidRDefault="00F94557" w:rsidP="00F94557">
      <w:pPr>
        <w:pStyle w:val="B1"/>
        <w:rPr>
          <w:lang w:eastAsia="en-GB"/>
        </w:rPr>
      </w:pPr>
      <w:r>
        <w:t>a)</w:t>
      </w:r>
      <w:r>
        <w:tab/>
        <w:t>the UE requests to establish a new PDU session of "IPv6" or "IPv4v6" PDU session type; or.</w:t>
      </w:r>
    </w:p>
    <w:p w14:paraId="7BD229AC" w14:textId="77777777" w:rsidR="00F94557" w:rsidRDefault="00F94557" w:rsidP="00F94557">
      <w:pPr>
        <w:pStyle w:val="B1"/>
      </w:pPr>
      <w:r>
        <w:t>b)</w:t>
      </w:r>
      <w:r>
        <w:tab/>
        <w:t>the UE requests to transfer an existing PDN connection of "IPv6" or "IPv4v6" PDN type in the EPS or in an untrusted non-3GPP access connected to the EPC to the 5GS.</w:t>
      </w:r>
    </w:p>
    <w:p w14:paraId="4895B248" w14:textId="77777777" w:rsidR="00F94557" w:rsidRDefault="00F94557" w:rsidP="00F94557">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1E5454E" w14:textId="77777777" w:rsidR="00F94557" w:rsidRDefault="00F94557" w:rsidP="00F94557">
      <w:pPr>
        <w:rPr>
          <w:rFonts w:eastAsia="MS Mincho"/>
          <w:lang w:eastAsia="en-GB"/>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43A0904F" w14:textId="77777777" w:rsidR="00F94557" w:rsidRDefault="00F94557" w:rsidP="00F94557">
      <w:pPr>
        <w:pStyle w:val="NO"/>
        <w:rPr>
          <w:rFonts w:eastAsia="Times New Roman"/>
        </w:rPr>
      </w:pPr>
      <w:r>
        <w:t>NOTE 6:</w:t>
      </w:r>
      <w:r>
        <w:tab/>
        <w:t>Determining whether a PDU session is for time synchronization or TSC is UE implementation dependent.</w:t>
      </w:r>
    </w:p>
    <w:p w14:paraId="01CD11C7" w14:textId="77777777" w:rsidR="00F94557" w:rsidRDefault="00F94557" w:rsidP="00F94557">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332FA210" w14:textId="77777777" w:rsidR="00F94557" w:rsidRDefault="00F94557" w:rsidP="00F94557">
      <w:r>
        <w:t>If:</w:t>
      </w:r>
    </w:p>
    <w:p w14:paraId="4568FE15" w14:textId="77777777" w:rsidR="00F94557" w:rsidRDefault="00F94557" w:rsidP="00F94557">
      <w:pPr>
        <w:pStyle w:val="B1"/>
      </w:pPr>
      <w:r>
        <w:t>a)</w:t>
      </w:r>
      <w:r>
        <w:tab/>
        <w:t xml:space="preserve">the UE requests to perform handover of an existing PDU session between 3GPP access and non-3GPP </w:t>
      </w:r>
      <w:proofErr w:type="gramStart"/>
      <w:r>
        <w:t>access;</w:t>
      </w:r>
      <w:proofErr w:type="gramEnd"/>
    </w:p>
    <w:p w14:paraId="67E833EF" w14:textId="77777777" w:rsidR="00F94557" w:rsidRDefault="00F94557" w:rsidP="00F94557">
      <w:pPr>
        <w:pStyle w:val="B1"/>
        <w:rPr>
          <w:noProof/>
        </w:rPr>
      </w:pPr>
      <w:r>
        <w:t>b)</w:t>
      </w:r>
      <w:r>
        <w:tab/>
        <w:t>the UE requests to perform transfer an existing PDN connection in the EPS to the 5GS;</w:t>
      </w:r>
      <w:r>
        <w:rPr>
          <w:noProof/>
        </w:rPr>
        <w:t xml:space="preserve"> or</w:t>
      </w:r>
    </w:p>
    <w:p w14:paraId="521D3C87" w14:textId="77777777" w:rsidR="00F94557" w:rsidRDefault="00F94557" w:rsidP="00F94557">
      <w:pPr>
        <w:pStyle w:val="B1"/>
        <w:rPr>
          <w:noProof/>
        </w:rPr>
      </w:pPr>
      <w:r>
        <w:t>c)</w:t>
      </w:r>
      <w:r>
        <w:tab/>
        <w:t xml:space="preserve">the UE requests to perform transfer an existing PDN connection in an untrusted non-3GPP access connected to the EPC to the </w:t>
      </w:r>
      <w:proofErr w:type="gramStart"/>
      <w:r>
        <w:t>5GS</w:t>
      </w:r>
      <w:r>
        <w:rPr>
          <w:noProof/>
        </w:rPr>
        <w:t>;</w:t>
      </w:r>
      <w:proofErr w:type="gramEnd"/>
    </w:p>
    <w:p w14:paraId="46A7E5AD" w14:textId="77777777" w:rsidR="00F94557" w:rsidRDefault="00F94557" w:rsidP="00F94557">
      <w:pPr>
        <w:rPr>
          <w:noProof/>
        </w:rPr>
      </w:pPr>
      <w:r>
        <w:rPr>
          <w:noProof/>
        </w:rPr>
        <w:t>the UE shall:</w:t>
      </w:r>
    </w:p>
    <w:p w14:paraId="3223077F" w14:textId="77777777" w:rsidR="00F94557" w:rsidRDefault="00F94557" w:rsidP="00F94557">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4E37153" w14:textId="77777777" w:rsidR="00F94557" w:rsidRDefault="00F94557" w:rsidP="00F94557">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47F3CFE" w14:textId="77777777" w:rsidR="00F94557" w:rsidRDefault="00F94557" w:rsidP="00F94557">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053ACD2" w14:textId="77777777" w:rsidR="00F94557" w:rsidRDefault="00F94557" w:rsidP="00F94557">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519D83E" w14:textId="77777777" w:rsidR="00F94557" w:rsidRDefault="00F94557" w:rsidP="00F94557">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89A834" w14:textId="77777777" w:rsidR="00F94557" w:rsidRDefault="00F94557" w:rsidP="00F94557">
      <w:pPr>
        <w:rPr>
          <w:noProof/>
          <w:lang w:eastAsia="en-GB"/>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B069906" w14:textId="77777777" w:rsidR="00F94557" w:rsidRDefault="00F94557" w:rsidP="00F94557">
      <w:pPr>
        <w:pStyle w:val="NO"/>
        <w:rPr>
          <w:lang w:eastAsia="ko-KR"/>
        </w:rPr>
      </w:pPr>
      <w:r>
        <w:rPr>
          <w:lang w:eastAsia="ko-KR"/>
        </w:rPr>
        <w:lastRenderedPageBreak/>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2729559F" w14:textId="77777777" w:rsidR="00F94557" w:rsidRDefault="00F94557" w:rsidP="00F94557">
      <w:pPr>
        <w:rPr>
          <w:noProof/>
          <w:lang w:eastAsia="en-GB"/>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7C67173" w14:textId="77777777" w:rsidR="00F94557" w:rsidRDefault="00F94557" w:rsidP="00F94557">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2FB4DEE" w14:textId="77777777" w:rsidR="00F94557" w:rsidRDefault="00F94557" w:rsidP="00F94557">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4DE94E65" w14:textId="77777777" w:rsidR="00F94557" w:rsidRDefault="00F94557" w:rsidP="00F94557">
      <w:pPr>
        <w:pStyle w:val="B1"/>
        <w:rPr>
          <w:noProof/>
        </w:rPr>
      </w:pPr>
      <w:r>
        <w:rPr>
          <w:noProof/>
        </w:rPr>
        <w:t>c)</w:t>
      </w:r>
      <w:r>
        <w:rPr>
          <w:noProof/>
        </w:rPr>
        <w:tab/>
        <w:t>set the S-NSSAI in the UL NAS TRANSPORT message to the stored S-NSSAI associated with the PDU session ID.</w:t>
      </w:r>
    </w:p>
    <w:p w14:paraId="0A71559B" w14:textId="77777777" w:rsidR="00F94557" w:rsidRDefault="00F94557" w:rsidP="00F94557">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8EDD7C7" w14:textId="77777777" w:rsidR="00F94557" w:rsidRDefault="00F94557" w:rsidP="00F94557">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177BB72D" w14:textId="77777777" w:rsidR="00F94557" w:rsidRDefault="00F94557" w:rsidP="00F94557">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002EF093" w14:textId="77777777" w:rsidR="00F94557" w:rsidRDefault="00F94557" w:rsidP="00F94557">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3CFE5DC" w14:textId="77777777" w:rsidR="00F94557" w:rsidRDefault="00F94557" w:rsidP="00F94557">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9B1F413" w14:textId="77777777" w:rsidR="00F94557" w:rsidRDefault="00F94557" w:rsidP="00F94557">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3AED6C3F" w14:textId="77777777" w:rsidR="00F94557" w:rsidRDefault="00F94557" w:rsidP="00F94557">
      <w:pPr>
        <w:rPr>
          <w:lang w:eastAsia="en-GB"/>
        </w:rPr>
      </w:pPr>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15E83BB" w14:textId="77777777" w:rsidR="00F94557" w:rsidRDefault="00F94557" w:rsidP="00F94557">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61F0646A" w14:textId="77777777" w:rsidR="00F94557" w:rsidRDefault="00F94557" w:rsidP="00F94557">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E491B49" w14:textId="77777777" w:rsidR="00F94557" w:rsidRDefault="00F94557" w:rsidP="00F94557">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35A8A520" w14:textId="77777777" w:rsidR="00F94557" w:rsidRDefault="00F94557" w:rsidP="00F94557">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21D37BCB" w14:textId="77777777" w:rsidR="00F94557" w:rsidRDefault="00F94557" w:rsidP="00F94557">
      <w:r>
        <w:lastRenderedPageBreak/>
        <w:t>If:</w:t>
      </w:r>
    </w:p>
    <w:p w14:paraId="4940D2F1" w14:textId="77777777" w:rsidR="00F94557" w:rsidRDefault="00F94557" w:rsidP="00F94557">
      <w:pPr>
        <w:pStyle w:val="B1"/>
      </w:pPr>
      <w:r>
        <w:t>a)</w:t>
      </w:r>
      <w:r>
        <w:tab/>
        <w:t>the PDU session type value of the PDU session type IE is set to "IPv4", "IPv6" or "IPv4v6</w:t>
      </w:r>
      <w:proofErr w:type="gramStart"/>
      <w:r>
        <w:t>";</w:t>
      </w:r>
      <w:proofErr w:type="gramEnd"/>
    </w:p>
    <w:p w14:paraId="56E94A3B" w14:textId="77777777" w:rsidR="00F94557" w:rsidRDefault="00F94557" w:rsidP="00F94557">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4ED19BBD" w14:textId="77777777" w:rsidR="00F94557" w:rsidRDefault="00F94557" w:rsidP="00F94557">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A50877D" w14:textId="77777777" w:rsidR="00F94557" w:rsidRDefault="00F94557" w:rsidP="00F94557">
      <w:r>
        <w:t>the UE shall include the IP header compression configuration IE in the PDU SESSION ESTABLISHMENT REQUEST message.</w:t>
      </w:r>
    </w:p>
    <w:p w14:paraId="5E6A9A7A" w14:textId="77777777" w:rsidR="00F94557" w:rsidRDefault="00F94557" w:rsidP="00F94557">
      <w:r>
        <w:t>If:</w:t>
      </w:r>
    </w:p>
    <w:p w14:paraId="3AB532E1" w14:textId="77777777" w:rsidR="00F94557" w:rsidRDefault="00F94557" w:rsidP="00F94557">
      <w:pPr>
        <w:pStyle w:val="B1"/>
      </w:pPr>
      <w:r>
        <w:t>a)</w:t>
      </w:r>
      <w:r>
        <w:tab/>
        <w:t>the PDU session type value of the PDU session type IE is set to "Ethernet</w:t>
      </w:r>
      <w:proofErr w:type="gramStart"/>
      <w:r>
        <w:t>";</w:t>
      </w:r>
      <w:proofErr w:type="gramEnd"/>
    </w:p>
    <w:p w14:paraId="546DC58B" w14:textId="77777777" w:rsidR="00F94557" w:rsidRDefault="00F94557" w:rsidP="00F94557">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2403D3E" w14:textId="77777777" w:rsidR="00F94557" w:rsidRDefault="00F94557" w:rsidP="00F94557">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457A1B89" w14:textId="77777777" w:rsidR="00F94557" w:rsidRDefault="00F94557" w:rsidP="00F94557">
      <w:r>
        <w:t>the UE shall include the Ethernet header compression configuration IE in the PDU SESSION ESTABLISHMENT REQUEST message.</w:t>
      </w:r>
    </w:p>
    <w:p w14:paraId="787F3075" w14:textId="77777777" w:rsidR="00F94557" w:rsidRDefault="00F94557" w:rsidP="00F94557">
      <w:r>
        <w:t>If the UE supports transfer of port management information containers, the UE shall:</w:t>
      </w:r>
    </w:p>
    <w:p w14:paraId="4272E29A" w14:textId="77777777" w:rsidR="00F94557" w:rsidRDefault="00F94557" w:rsidP="00F94557">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4C6C0F94" w14:textId="77777777" w:rsidR="00F94557" w:rsidRDefault="00F94557" w:rsidP="00F94557">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689E6E3D" w14:textId="77777777" w:rsidR="00F94557" w:rsidRDefault="00F94557" w:rsidP="00F94557">
      <w:pPr>
        <w:pStyle w:val="B1"/>
      </w:pPr>
      <w:r>
        <w:t>c)</w:t>
      </w:r>
      <w:r>
        <w:tab/>
        <w:t>if the UE-DS-TT residence time is available at the UE, include the UE-DS-TT residence time IE and set its contents to the UE-DS-TT residence time; and</w:t>
      </w:r>
    </w:p>
    <w:p w14:paraId="20F81352" w14:textId="77777777" w:rsidR="00F94557" w:rsidRDefault="00F94557" w:rsidP="00F94557">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6809FF9D" w14:textId="77777777" w:rsidR="00F94557" w:rsidRDefault="00F94557" w:rsidP="00F94557">
      <w:pPr>
        <w:pStyle w:val="NO"/>
      </w:pPr>
      <w:r>
        <w:t>NOTE 9:</w:t>
      </w:r>
      <w:r>
        <w:tab/>
        <w:t>Only SSC mode 1 is supported for a PDU session which is for time synchronization or TSC.</w:t>
      </w:r>
    </w:p>
    <w:p w14:paraId="62A0072B" w14:textId="77777777" w:rsidR="00F94557" w:rsidRDefault="00F94557" w:rsidP="00F94557">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03FF45C" w14:textId="77777777" w:rsidR="00F94557" w:rsidRDefault="00F94557" w:rsidP="00F94557">
      <w:r>
        <w:t>If:</w:t>
      </w:r>
    </w:p>
    <w:p w14:paraId="208E2AF1" w14:textId="77777777" w:rsidR="00F94557" w:rsidRDefault="00F94557" w:rsidP="00F94557">
      <w:pPr>
        <w:pStyle w:val="B1"/>
      </w:pPr>
      <w:r>
        <w:t>-</w:t>
      </w:r>
      <w:r>
        <w:tab/>
        <w:t xml:space="preserve">the UE is operating in single-registration </w:t>
      </w:r>
      <w:proofErr w:type="gramStart"/>
      <w:r>
        <w:t>mode;</w:t>
      </w:r>
      <w:proofErr w:type="gramEnd"/>
    </w:p>
    <w:p w14:paraId="091217E7" w14:textId="77777777" w:rsidR="00F94557" w:rsidRDefault="00F94557" w:rsidP="00F94557">
      <w:pPr>
        <w:pStyle w:val="B1"/>
      </w:pPr>
      <w:r>
        <w:t>-</w:t>
      </w:r>
      <w:r>
        <w:tab/>
        <w:t>the UE supports local IP address in traffic flow aggregate description and TFT filter in S1 mode; and</w:t>
      </w:r>
    </w:p>
    <w:p w14:paraId="162B9CD0" w14:textId="77777777" w:rsidR="00F94557" w:rsidRDefault="00F94557" w:rsidP="00F94557">
      <w:pPr>
        <w:pStyle w:val="B1"/>
      </w:pPr>
      <w:r>
        <w:t>-</w:t>
      </w:r>
      <w:r>
        <w:tab/>
        <w:t>the PDU session Type requested is different from "Unstructured".</w:t>
      </w:r>
    </w:p>
    <w:p w14:paraId="222B8B44" w14:textId="77777777" w:rsidR="00F94557" w:rsidRDefault="00F94557" w:rsidP="00F94557">
      <w:r>
        <w:t>the UE shall indicate the support of local address in TFT in S1 mode in the Extended protocol configuration options IE in the PDU SESSION ESTABLISHMENT REQUEST message.</w:t>
      </w:r>
    </w:p>
    <w:p w14:paraId="7B8A6FEA" w14:textId="77777777" w:rsidR="00F94557" w:rsidRDefault="00F94557" w:rsidP="00F94557">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w:t>
      </w:r>
      <w:r>
        <w:lastRenderedPageBreak/>
        <w:t xml:space="preserve">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08F45767" w14:textId="77777777" w:rsidR="00F94557" w:rsidRDefault="00F94557" w:rsidP="00F94557">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0C9B368" w14:textId="77777777" w:rsidR="00F94557" w:rsidRDefault="00F94557" w:rsidP="00F94557">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74F45DF7" w14:textId="77777777" w:rsidR="00F94557" w:rsidRDefault="00F94557" w:rsidP="00F94557">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5DC5CDFB" w14:textId="77777777" w:rsidR="00F94557" w:rsidRDefault="00F94557" w:rsidP="00F94557">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087BFCC4" w14:textId="77777777" w:rsidR="00F94557" w:rsidRDefault="00F94557" w:rsidP="00F94557">
      <w:r>
        <w:t xml:space="preserve">If the UE supporting UAS services requests </w:t>
      </w:r>
      <w:bookmarkStart w:id="45" w:name="_Hlk71308496"/>
      <w:r>
        <w:t xml:space="preserve">to establish a PDU session for </w:t>
      </w:r>
      <w:bookmarkEnd w:id="45"/>
      <w:r>
        <w:t xml:space="preserve">C2 communication, </w:t>
      </w:r>
      <w:bookmarkStart w:id="46" w:name="_Hlk71308313"/>
      <w:r>
        <w:t xml:space="preserve">the UE shall include </w:t>
      </w:r>
      <w:r>
        <w:rPr>
          <w:lang w:val="en-US"/>
        </w:rPr>
        <w:t xml:space="preserve">the Service-level-AA container IE </w:t>
      </w:r>
      <w:r>
        <w:t>in the PDU SESSION ESTABLISHMENT REQUEST message</w:t>
      </w:r>
      <w:bookmarkStart w:id="47" w:name="_Hlk71891663"/>
      <w:r>
        <w:t xml:space="preserve">. In the </w:t>
      </w:r>
      <w:bookmarkEnd w:id="47"/>
      <w:r>
        <w:rPr>
          <w:lang w:val="en-US"/>
        </w:rPr>
        <w:t>Service-level-AA container IE</w:t>
      </w:r>
      <w:r>
        <w:t>, the UE shall include:</w:t>
      </w:r>
    </w:p>
    <w:bookmarkEnd w:id="46"/>
    <w:p w14:paraId="179C91DE" w14:textId="77777777" w:rsidR="00F94557" w:rsidRDefault="00F94557" w:rsidP="00F94557">
      <w:pPr>
        <w:pStyle w:val="B1"/>
      </w:pPr>
      <w:r>
        <w:t>a)</w:t>
      </w:r>
      <w:r>
        <w:tab/>
        <w:t>the service-level device ID with the value set to the CAA-level UAV ID of the UE; and</w:t>
      </w:r>
    </w:p>
    <w:p w14:paraId="6C94C0FF" w14:textId="77777777" w:rsidR="00F94557" w:rsidRDefault="00F94557" w:rsidP="00F94557">
      <w:pPr>
        <w:pStyle w:val="B1"/>
      </w:pPr>
      <w:bookmarkStart w:id="48" w:name="_Hlk80351069"/>
      <w:r>
        <w:t>b)</w:t>
      </w:r>
      <w:r>
        <w:tab/>
        <w:t xml:space="preserve">if available, </w:t>
      </w:r>
      <w:bookmarkStart w:id="49" w:name="OLE_LINK98"/>
      <w:r>
        <w:t>the service-level-AA payload with the value set to the C2 authorization payload</w:t>
      </w:r>
      <w:bookmarkEnd w:id="49"/>
      <w:r>
        <w:t xml:space="preserve"> and the </w:t>
      </w:r>
      <w:r>
        <w:rPr>
          <w:rFonts w:eastAsia="Malgun Gothic"/>
          <w:lang w:val="en-US"/>
        </w:rPr>
        <w:t>service-level-AA payload type with the value set to "</w:t>
      </w:r>
      <w:r>
        <w:t>C2 authorization payload</w:t>
      </w:r>
      <w:r>
        <w:rPr>
          <w:rFonts w:eastAsia="Malgun Gothic"/>
          <w:lang w:val="en-US"/>
        </w:rPr>
        <w:t>".</w:t>
      </w:r>
    </w:p>
    <w:bookmarkEnd w:id="48"/>
    <w:p w14:paraId="21BCDE31" w14:textId="77777777" w:rsidR="00F94557" w:rsidRDefault="00F94557" w:rsidP="00F94557">
      <w:pPr>
        <w:pStyle w:val="NO"/>
      </w:pPr>
      <w:r>
        <w:t>NOTE 10:</w:t>
      </w:r>
      <w:r>
        <w:tab/>
        <w:t xml:space="preserve"> The C2 authorization payload in the service-level-AA payload can include the pairing information for C2 communication and the flight authorization information.</w:t>
      </w:r>
    </w:p>
    <w:p w14:paraId="65A4B279" w14:textId="77777777" w:rsidR="00F94557" w:rsidRDefault="00F94557" w:rsidP="00F94557">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5FC064" w14:textId="77777777" w:rsidR="00F94557" w:rsidRDefault="00F94557" w:rsidP="00F94557">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64C6DF" w14:textId="77777777" w:rsidR="00F94557" w:rsidRDefault="00F94557" w:rsidP="00F94557">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 </w:t>
      </w:r>
    </w:p>
    <w:p w14:paraId="232E2D4F" w14:textId="77777777" w:rsidR="00F94557" w:rsidRDefault="00F94557" w:rsidP="00F94557">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3D8CF070" w14:textId="77777777" w:rsidR="00F94557" w:rsidRDefault="00F94557" w:rsidP="00F94557">
      <w:pPr>
        <w:rPr>
          <w:lang w:val="en-US"/>
        </w:rPr>
      </w:pPr>
      <w:r>
        <w:t xml:space="preserve">If the UE supports a "destination MAC address range type" packet filter component and a "source MAC address range type" packet filter component,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MS support of MAC address range in 5GS indicator in </w:t>
      </w:r>
      <w:r>
        <w:rPr>
          <w:lang w:val="en-US"/>
        </w:rPr>
        <w:t xml:space="preserve">the Extended </w:t>
      </w:r>
      <w:r>
        <w:t>protocol configuration options</w:t>
      </w:r>
      <w:r>
        <w:rPr>
          <w:lang w:val="en-US"/>
        </w:rPr>
        <w:t xml:space="preserve"> IE.</w:t>
      </w:r>
    </w:p>
    <w:p w14:paraId="62F0D021" w14:textId="77777777" w:rsidR="00F94557" w:rsidRDefault="00F94557" w:rsidP="00F94557">
      <w:r>
        <w:t>The UE shall transport:</w:t>
      </w:r>
    </w:p>
    <w:p w14:paraId="4B6D5ADA" w14:textId="77777777" w:rsidR="00F94557" w:rsidRDefault="00F94557" w:rsidP="00F94557">
      <w:pPr>
        <w:pStyle w:val="B1"/>
      </w:pPr>
      <w:r>
        <w:t>a)</w:t>
      </w:r>
      <w:r>
        <w:tab/>
        <w:t xml:space="preserve">the PDU SESSION ESTABLISHMENT REQUEST </w:t>
      </w:r>
      <w:proofErr w:type="gramStart"/>
      <w:r>
        <w:t>message;</w:t>
      </w:r>
      <w:proofErr w:type="gramEnd"/>
    </w:p>
    <w:p w14:paraId="3D43475F" w14:textId="77777777" w:rsidR="00F94557" w:rsidRDefault="00F94557" w:rsidP="00F94557">
      <w:pPr>
        <w:pStyle w:val="B1"/>
      </w:pPr>
      <w:r>
        <w:t>b)</w:t>
      </w:r>
      <w:r>
        <w:tab/>
        <w:t xml:space="preserve">the PDU session ID of the PDU session being established, being handed over, being transferred, or been established as an MA PDU </w:t>
      </w:r>
      <w:proofErr w:type="gramStart"/>
      <w:r>
        <w:t>session;</w:t>
      </w:r>
      <w:proofErr w:type="gramEnd"/>
    </w:p>
    <w:p w14:paraId="5915C9BF" w14:textId="77777777" w:rsidR="00F94557" w:rsidRDefault="00F94557" w:rsidP="00F94557">
      <w:pPr>
        <w:pStyle w:val="B1"/>
      </w:pPr>
      <w:r>
        <w:t>c)</w:t>
      </w:r>
      <w:r>
        <w:tab/>
        <w:t>if the request type is set to:</w:t>
      </w:r>
    </w:p>
    <w:p w14:paraId="33E9941B" w14:textId="77777777" w:rsidR="00F94557" w:rsidRDefault="00F94557" w:rsidP="00F94557">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22E3A2FB" w14:textId="77777777" w:rsidR="00F94557" w:rsidRDefault="00F94557" w:rsidP="00F94557">
      <w:pPr>
        <w:pStyle w:val="B3"/>
      </w:pPr>
      <w:proofErr w:type="spellStart"/>
      <w:r>
        <w:lastRenderedPageBreak/>
        <w:t>i</w:t>
      </w:r>
      <w:proofErr w:type="spellEnd"/>
      <w:r>
        <w:t>)</w:t>
      </w:r>
      <w:r>
        <w:tab/>
        <w:t xml:space="preserve">if the UE is in the HPLMN or the subscribed SNPN,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proofErr w:type="gramStart"/>
      <w:r>
        <w:rPr>
          <w:lang w:eastAsia="x-none"/>
        </w:rPr>
        <w:t>]</w:t>
      </w:r>
      <w:r>
        <w:t>;</w:t>
      </w:r>
      <w:proofErr w:type="gramEnd"/>
    </w:p>
    <w:p w14:paraId="11F0427D" w14:textId="77777777" w:rsidR="00F94557" w:rsidRDefault="00F94557" w:rsidP="00F94557">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Pr>
          <w:lang w:eastAsia="x-none"/>
        </w:rPr>
        <w:t>3GPP TS 24.526 [19])</w:t>
      </w:r>
      <w:r>
        <w:t>:</w:t>
      </w:r>
    </w:p>
    <w:p w14:paraId="49337DF1" w14:textId="77777777" w:rsidR="00F94557" w:rsidRDefault="00F94557" w:rsidP="00F94557">
      <w:pPr>
        <w:pStyle w:val="B4"/>
      </w:pPr>
      <w:r>
        <w:t>A)</w:t>
      </w:r>
      <w:r>
        <w:tab/>
        <w:t>an S-NSSAI in the allowed NSSAI, which is one of the S-NSSAI(s) in the URSP rule; and</w:t>
      </w:r>
    </w:p>
    <w:p w14:paraId="577359CC" w14:textId="77777777" w:rsidR="00F94557" w:rsidRDefault="00F94557" w:rsidP="00F94557">
      <w:pPr>
        <w:pStyle w:val="B4"/>
      </w:pPr>
      <w:r>
        <w:t>B)</w:t>
      </w:r>
      <w:r>
        <w:tab/>
        <w:t>a mapped S-NSSAI associated with the S-NSSAI in A); or</w:t>
      </w:r>
    </w:p>
    <w:p w14:paraId="7F48B961" w14:textId="77777777" w:rsidR="00F94557" w:rsidRDefault="00F94557" w:rsidP="00F94557">
      <w:pPr>
        <w:pStyle w:val="EditorsNote"/>
      </w:pPr>
      <w:r>
        <w:t>Editor’s note: (</w:t>
      </w:r>
      <w:proofErr w:type="spellStart"/>
      <w:proofErr w:type="gramStart"/>
      <w:r>
        <w:t>WI:eNPN</w:t>
      </w:r>
      <w:proofErr w:type="spellEnd"/>
      <w:proofErr w:type="gramEnd"/>
      <w:r>
        <w:t xml:space="preserve"> CR:4268) It is FFS </w:t>
      </w:r>
      <w:r>
        <w:rPr>
          <w:rStyle w:val="EditorsNoteCharChar"/>
        </w:rPr>
        <w:t>whether</w:t>
      </w:r>
      <w:r>
        <w:t xml:space="preserve"> the UE always has a mapped subscribed SNPN S-NSSAI for a non-subscribed SNPN S-NSSAI.</w:t>
      </w:r>
    </w:p>
    <w:p w14:paraId="23FCA903" w14:textId="77777777" w:rsidR="00F94557" w:rsidRDefault="00F94557" w:rsidP="00F94557">
      <w:pPr>
        <w:pStyle w:val="B3"/>
      </w:pPr>
      <w:r>
        <w:t>iii)</w:t>
      </w:r>
      <w:r>
        <w:tab/>
        <w:t>otherwise:</w:t>
      </w:r>
    </w:p>
    <w:p w14:paraId="2EECABC9" w14:textId="77777777" w:rsidR="00F94557" w:rsidRDefault="00F94557" w:rsidP="00F94557">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88713BD" w14:textId="77777777" w:rsidR="00F94557" w:rsidRDefault="00F94557" w:rsidP="00F94557">
      <w:pPr>
        <w:pStyle w:val="B4"/>
      </w:pPr>
      <w:r>
        <w:t>B)</w:t>
      </w:r>
      <w:r>
        <w:tab/>
        <w:t>the S-NSSAI in the allowed NSSAI associated with the S-NSSAI in A); or</w:t>
      </w:r>
    </w:p>
    <w:p w14:paraId="010D0BB6" w14:textId="77777777" w:rsidR="00F94557" w:rsidRDefault="00F94557" w:rsidP="00F94557">
      <w:pPr>
        <w:pStyle w:val="B2"/>
      </w:pPr>
      <w:r>
        <w:t>1a)</w:t>
      </w:r>
      <w:r>
        <w:tab/>
        <w:t xml:space="preserve">"initial request" and the UE determined to establish a new PDU session based on the PDU session parameters for 5G </w:t>
      </w:r>
      <w:proofErr w:type="spellStart"/>
      <w:r>
        <w:t>ProSe</w:t>
      </w:r>
      <w:proofErr w:type="spellEnd"/>
      <w:r>
        <w:t xml:space="preserve"> layer-3 UE-to-network relay UE including an S-NSSAI in the </w:t>
      </w:r>
      <w:r>
        <w:rPr>
          <w:lang w:eastAsia="zh-CN"/>
        </w:rPr>
        <w:t xml:space="preserve">UE policies for 5G </w:t>
      </w:r>
      <w:proofErr w:type="spellStart"/>
      <w:r>
        <w:rPr>
          <w:lang w:eastAsia="zh-CN"/>
        </w:rPr>
        <w:t>ProSe</w:t>
      </w:r>
      <w:proofErr w:type="spellEnd"/>
      <w:r>
        <w:rPr>
          <w:lang w:eastAsia="zh-CN"/>
        </w:rPr>
        <w:t xml:space="preserve"> UE-to-network relay UE as defined in 3GPP</w:t>
      </w:r>
      <w:r>
        <w:rPr>
          <w:lang w:val="en-US" w:eastAsia="zh-CN"/>
        </w:rPr>
        <w:t> TS 24.555 [19F]</w:t>
      </w:r>
      <w:r>
        <w:t>:</w:t>
      </w:r>
    </w:p>
    <w:p w14:paraId="6C86F49F" w14:textId="77777777" w:rsidR="00F94557" w:rsidRDefault="00F94557" w:rsidP="00F94557">
      <w:pPr>
        <w:pStyle w:val="B3"/>
      </w:pPr>
      <w:proofErr w:type="spellStart"/>
      <w:r>
        <w:t>i</w:t>
      </w:r>
      <w:proofErr w:type="spellEnd"/>
      <w:r>
        <w:t>)</w:t>
      </w:r>
      <w:r>
        <w:tab/>
        <w:t xml:space="preserve">in case of a non-roaming scenario, an S-NSSAI in the allowed NSSAI which corresponds to the S-NSSAI in the selected PDU session parameters for 5G </w:t>
      </w:r>
      <w:proofErr w:type="spellStart"/>
      <w:r>
        <w:t>ProSe</w:t>
      </w:r>
      <w:proofErr w:type="spellEnd"/>
      <w:r>
        <w:t xml:space="preserve"> layer-3 UE-to-network relay UE, if any; or</w:t>
      </w:r>
    </w:p>
    <w:p w14:paraId="106357C0" w14:textId="77777777" w:rsidR="00F94557" w:rsidRDefault="00F94557" w:rsidP="00F94557">
      <w:pPr>
        <w:pStyle w:val="B3"/>
      </w:pPr>
      <w:r>
        <w:t>ii)</w:t>
      </w:r>
      <w:r>
        <w:tab/>
        <w:t>in case of a roaming scenario:</w:t>
      </w:r>
    </w:p>
    <w:p w14:paraId="4E2A13A0" w14:textId="77777777" w:rsidR="00F94557" w:rsidRDefault="00F94557" w:rsidP="00F94557">
      <w:pPr>
        <w:pStyle w:val="B4"/>
      </w:pPr>
      <w:r>
        <w:t>A)</w:t>
      </w:r>
      <w:r>
        <w:tab/>
        <w:t xml:space="preserve">one of the mapped S-NSSAI(s) which corresponds to the S-NSSAI in the selected PDU session parameters for 5G </w:t>
      </w:r>
      <w:proofErr w:type="spellStart"/>
      <w:r>
        <w:t>ProSe</w:t>
      </w:r>
      <w:proofErr w:type="spellEnd"/>
      <w:r>
        <w:t xml:space="preserve"> layer-3 UE-to-network relay UE, if any; and</w:t>
      </w:r>
    </w:p>
    <w:p w14:paraId="3F3FC7C7" w14:textId="77777777" w:rsidR="00F94557" w:rsidRDefault="00F94557" w:rsidP="00F94557">
      <w:pPr>
        <w:pStyle w:val="B4"/>
      </w:pPr>
      <w:r>
        <w:t>B)</w:t>
      </w:r>
      <w:r>
        <w:tab/>
        <w:t>the S-NSSAI in the allowed NSSAI associated with the S-NSSAI in A); or</w:t>
      </w:r>
    </w:p>
    <w:p w14:paraId="0CDFF14B" w14:textId="77777777" w:rsidR="00F94557" w:rsidRDefault="00F94557" w:rsidP="00F94557">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06386F1D" w14:textId="77777777" w:rsidR="00F94557" w:rsidRDefault="00F94557" w:rsidP="00F94557">
      <w:pPr>
        <w:pStyle w:val="B1"/>
      </w:pPr>
      <w:r>
        <w:t>d)</w:t>
      </w:r>
      <w:r>
        <w:tab/>
        <w:t>if the request type is set to:</w:t>
      </w:r>
    </w:p>
    <w:p w14:paraId="3E0B6D19" w14:textId="77777777" w:rsidR="00F94557" w:rsidRDefault="00F94557" w:rsidP="00F94557">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57652F73" w14:textId="77777777" w:rsidR="00F94557" w:rsidRDefault="00F94557" w:rsidP="00F94557">
      <w:pPr>
        <w:pStyle w:val="B2"/>
      </w:pPr>
      <w:r>
        <w:t>1a)</w:t>
      </w:r>
      <w:r>
        <w:tab/>
        <w:t xml:space="preserve">"initial request" and the UE determined to establish a new PDU session based on the PDU session parameters for 5G </w:t>
      </w:r>
      <w:proofErr w:type="spellStart"/>
      <w:r>
        <w:t>ProSe</w:t>
      </w:r>
      <w:proofErr w:type="spellEnd"/>
      <w:r>
        <w:t xml:space="preserve"> layer-3 UE-to-network relay UE including a DNN in the </w:t>
      </w:r>
      <w:r>
        <w:rPr>
          <w:lang w:eastAsia="zh-CN"/>
        </w:rPr>
        <w:t xml:space="preserve">UE policies for 5G </w:t>
      </w:r>
      <w:proofErr w:type="spellStart"/>
      <w:r>
        <w:rPr>
          <w:lang w:eastAsia="zh-CN"/>
        </w:rPr>
        <w:t>ProSe</w:t>
      </w:r>
      <w:proofErr w:type="spellEnd"/>
      <w:r>
        <w:rPr>
          <w:lang w:eastAsia="zh-CN"/>
        </w:rPr>
        <w:t xml:space="preserve"> UE-to-network relay UE as defined in 3GPP</w:t>
      </w:r>
      <w:r>
        <w:rPr>
          <w:lang w:val="en-US" w:eastAsia="zh-CN"/>
        </w:rPr>
        <w:t> TS 24.555 [19F]</w:t>
      </w:r>
      <w:r>
        <w:t xml:space="preserve">, a DNN which corresponds to the DNN in the selected PDU session parameters for 5G </w:t>
      </w:r>
      <w:proofErr w:type="spellStart"/>
      <w:r>
        <w:t>ProSe</w:t>
      </w:r>
      <w:proofErr w:type="spellEnd"/>
      <w:r>
        <w:t xml:space="preserve"> layer-3 UE-to-network relay UE, if any; or</w:t>
      </w:r>
    </w:p>
    <w:p w14:paraId="5FDA20AC" w14:textId="77777777" w:rsidR="00F94557" w:rsidRDefault="00F94557" w:rsidP="00F94557">
      <w:pPr>
        <w:pStyle w:val="B2"/>
      </w:pPr>
      <w:r>
        <w:t>2)</w:t>
      </w:r>
      <w:r>
        <w:tab/>
        <w:t xml:space="preserve">"existing PDU session", a DNN which is a DNN associated with the PDU </w:t>
      </w:r>
      <w:proofErr w:type="gramStart"/>
      <w:r>
        <w:t>session;</w:t>
      </w:r>
      <w:proofErr w:type="gramEnd"/>
    </w:p>
    <w:p w14:paraId="4E2454C7" w14:textId="77777777" w:rsidR="00F94557" w:rsidRDefault="00F94557" w:rsidP="00F94557">
      <w:pPr>
        <w:pStyle w:val="B1"/>
      </w:pPr>
      <w:r>
        <w:t>e)</w:t>
      </w:r>
      <w:r>
        <w:tab/>
        <w:t>the request type which is set to:</w:t>
      </w:r>
    </w:p>
    <w:p w14:paraId="62D53E84" w14:textId="77777777" w:rsidR="00F94557" w:rsidRDefault="00F94557" w:rsidP="00F94557">
      <w:pPr>
        <w:pStyle w:val="B2"/>
      </w:pPr>
      <w:r>
        <w:t>1)</w:t>
      </w:r>
      <w:r>
        <w:tab/>
        <w:t xml:space="preserve">"initial request", if the UE is not registered for emergency services and the UE requests to establish a new non-emergency PDU </w:t>
      </w:r>
      <w:proofErr w:type="gramStart"/>
      <w:r>
        <w:t>session;</w:t>
      </w:r>
      <w:proofErr w:type="gramEnd"/>
    </w:p>
    <w:p w14:paraId="29CC4132" w14:textId="77777777" w:rsidR="00F94557" w:rsidRDefault="00F94557" w:rsidP="00F94557">
      <w:pPr>
        <w:pStyle w:val="B2"/>
      </w:pPr>
      <w:r>
        <w:t>2)</w:t>
      </w:r>
      <w:r>
        <w:tab/>
        <w:t>"existing PDU session</w:t>
      </w:r>
      <w:proofErr w:type="gramStart"/>
      <w:r>
        <w:t>", if</w:t>
      </w:r>
      <w:proofErr w:type="gramEnd"/>
      <w:r>
        <w:t xml:space="preserve"> the UE is not registered for emergency services and the UE requests:</w:t>
      </w:r>
    </w:p>
    <w:p w14:paraId="1BEDDC94" w14:textId="77777777" w:rsidR="00F94557" w:rsidRDefault="00F94557" w:rsidP="00F94557">
      <w:pPr>
        <w:pStyle w:val="B3"/>
      </w:pPr>
      <w:proofErr w:type="spellStart"/>
      <w:r>
        <w:lastRenderedPageBreak/>
        <w:t>i</w:t>
      </w:r>
      <w:proofErr w:type="spellEnd"/>
      <w:r>
        <w:t>)</w:t>
      </w:r>
      <w:r>
        <w:tab/>
        <w:t xml:space="preserve">handover of an existing non-emergency PDU session between 3GPP access and non-3GPP </w:t>
      </w:r>
      <w:proofErr w:type="gramStart"/>
      <w:r>
        <w:t>access;</w:t>
      </w:r>
      <w:proofErr w:type="gramEnd"/>
    </w:p>
    <w:p w14:paraId="0F33E333" w14:textId="77777777" w:rsidR="00F94557" w:rsidRDefault="00F94557" w:rsidP="00F94557">
      <w:pPr>
        <w:pStyle w:val="B3"/>
      </w:pPr>
      <w:r>
        <w:t>ii)</w:t>
      </w:r>
      <w:r>
        <w:tab/>
        <w:t>transfer of an existing PDN connection for non-emergency bearer services in the EPS to the 5GS; or</w:t>
      </w:r>
    </w:p>
    <w:p w14:paraId="549FCF4D" w14:textId="77777777" w:rsidR="00F94557" w:rsidRDefault="00F94557" w:rsidP="00F94557">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11E0AA85" w14:textId="77777777" w:rsidR="00F94557" w:rsidRDefault="00F94557" w:rsidP="00F94557">
      <w:pPr>
        <w:pStyle w:val="B2"/>
      </w:pPr>
      <w:r>
        <w:t>3)</w:t>
      </w:r>
      <w:r>
        <w:tab/>
        <w:t xml:space="preserve">"initial emergency request", if the UE requests to establish a new emergency PDU </w:t>
      </w:r>
      <w:proofErr w:type="gramStart"/>
      <w:r>
        <w:t>session;</w:t>
      </w:r>
      <w:proofErr w:type="gramEnd"/>
    </w:p>
    <w:p w14:paraId="72FA7938" w14:textId="77777777" w:rsidR="00F94557" w:rsidRDefault="00F94557" w:rsidP="00F94557">
      <w:pPr>
        <w:pStyle w:val="B2"/>
      </w:pPr>
      <w:r>
        <w:t>4)</w:t>
      </w:r>
      <w:r>
        <w:tab/>
        <w:t>"existing emergency PDU session</w:t>
      </w:r>
      <w:proofErr w:type="gramStart"/>
      <w:r>
        <w:t>", if</w:t>
      </w:r>
      <w:proofErr w:type="gramEnd"/>
      <w:r>
        <w:t xml:space="preserve"> the UE requests:</w:t>
      </w:r>
    </w:p>
    <w:p w14:paraId="0E094F6F" w14:textId="77777777" w:rsidR="00F94557" w:rsidRDefault="00F94557" w:rsidP="00F94557">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163912FE" w14:textId="77777777" w:rsidR="00F94557" w:rsidRDefault="00F94557" w:rsidP="00F94557">
      <w:pPr>
        <w:pStyle w:val="B3"/>
      </w:pPr>
      <w:r>
        <w:t>ii)</w:t>
      </w:r>
      <w:r>
        <w:tab/>
        <w:t>transfer of an existing PDN connection for emergency bearer services in the EPS to the 5GS; or</w:t>
      </w:r>
    </w:p>
    <w:p w14:paraId="269A608F" w14:textId="77777777" w:rsidR="00F94557" w:rsidRDefault="00F94557" w:rsidP="00F94557">
      <w:pPr>
        <w:pStyle w:val="B3"/>
      </w:pPr>
      <w:r>
        <w:t>iii)</w:t>
      </w:r>
      <w:r>
        <w:tab/>
        <w:t>transfer of an existing PDN connection for emergency bearer services in an untrusted non-3GPP access connected to the EPC to the 5GS; or</w:t>
      </w:r>
    </w:p>
    <w:p w14:paraId="0B770FF7" w14:textId="77777777" w:rsidR="00F94557" w:rsidRDefault="00F94557" w:rsidP="00F94557">
      <w:pPr>
        <w:pStyle w:val="B2"/>
      </w:pPr>
      <w:r>
        <w:t>5)</w:t>
      </w:r>
      <w:r>
        <w:tab/>
        <w:t>"MA PDU request", if:</w:t>
      </w:r>
    </w:p>
    <w:p w14:paraId="71AC2B2D" w14:textId="77777777" w:rsidR="00F94557" w:rsidRDefault="00F94557" w:rsidP="00F94557">
      <w:pPr>
        <w:pStyle w:val="B3"/>
      </w:pPr>
      <w:proofErr w:type="spellStart"/>
      <w:r>
        <w:t>i</w:t>
      </w:r>
      <w:proofErr w:type="spellEnd"/>
      <w:r>
        <w:t>)</w:t>
      </w:r>
      <w:r>
        <w:tab/>
        <w:t xml:space="preserve">the UE requests to establish an MA PDU </w:t>
      </w:r>
      <w:proofErr w:type="gramStart"/>
      <w:r>
        <w:t>session;</w:t>
      </w:r>
      <w:proofErr w:type="gramEnd"/>
    </w:p>
    <w:p w14:paraId="7501633E" w14:textId="77777777" w:rsidR="00F94557" w:rsidRDefault="00F94557" w:rsidP="00F94557">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1493224" w14:textId="77777777" w:rsidR="00F94557" w:rsidRDefault="00F94557" w:rsidP="00F94557">
      <w:pPr>
        <w:pStyle w:val="B3"/>
      </w:pPr>
      <w:r>
        <w:t>iii)</w:t>
      </w:r>
      <w:r>
        <w:tab/>
        <w:t>the UE performs inter-system change from S1 mode to N1 mode according to subclause 4.8.2.3.1 and requests transfer of a PDN connection which is a user plane resource of an MA PDU session; and</w:t>
      </w:r>
    </w:p>
    <w:p w14:paraId="00156939" w14:textId="77777777" w:rsidR="00F94557" w:rsidRDefault="00F94557" w:rsidP="00F94557">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50725086" w14:textId="77777777" w:rsidR="00F94557" w:rsidRDefault="00F94557" w:rsidP="00F9455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4C8813F3" w14:textId="77777777" w:rsidR="00F94557" w:rsidRDefault="00F94557" w:rsidP="00F94557">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B722EA4" w14:textId="77777777" w:rsidR="00F94557" w:rsidRDefault="00F94557" w:rsidP="00F94557">
      <w:r>
        <w:rPr>
          <w:noProof/>
        </w:rPr>
        <w:t xml:space="preserve">For bullet c) 1a), if the </w:t>
      </w:r>
      <w:r>
        <w:t xml:space="preserve">selected PDU session parameters for 5G </w:t>
      </w:r>
      <w:proofErr w:type="spellStart"/>
      <w:r>
        <w:t>ProSe</w:t>
      </w:r>
      <w:proofErr w:type="spellEnd"/>
      <w:r>
        <w:t xml:space="preserve"> layer-3 UE-to-network relay UE</w:t>
      </w:r>
      <w:r>
        <w:rPr>
          <w:noProof/>
        </w:rPr>
        <w:t xml:space="preserve"> do not have an associated S-NSSAI</w:t>
      </w:r>
      <w:r>
        <w:t>,</w:t>
      </w:r>
      <w:r>
        <w:rPr>
          <w:noProof/>
        </w:rPr>
        <w:t xml:space="preserve"> the UE shall not provide any S-NSSAI in a PDU session establishment procedure.</w:t>
      </w:r>
    </w:p>
    <w:p w14:paraId="0674097F" w14:textId="77777777" w:rsidR="00F94557" w:rsidRDefault="00F94557" w:rsidP="00F94557">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C9CFE4B" w14:textId="77777777" w:rsidR="00F94557" w:rsidRDefault="00F94557" w:rsidP="00F94557">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DD43CB8" w14:textId="77777777" w:rsidR="00F94557" w:rsidRDefault="00F94557" w:rsidP="00F94557">
      <w:pPr>
        <w:pStyle w:val="B1"/>
      </w:pPr>
      <w:r>
        <w:rPr>
          <w:noProof/>
        </w:rPr>
        <w:t>b)</w:t>
      </w:r>
      <w:r>
        <w:rPr>
          <w:noProof/>
        </w:rPr>
        <w:tab/>
        <w:t>otherwise, the UE shall not provide any DNN in a PDU session establishment procedure.</w:t>
      </w:r>
    </w:p>
    <w:p w14:paraId="722A1E88" w14:textId="77777777" w:rsidR="00F94557" w:rsidRDefault="00F94557" w:rsidP="00F94557">
      <w:pPr>
        <w:rPr>
          <w:noProof/>
        </w:rPr>
      </w:pPr>
      <w:r>
        <w:rPr>
          <w:noProof/>
        </w:rPr>
        <w:t xml:space="preserve">For bullet d) 1a), if the </w:t>
      </w:r>
      <w:r>
        <w:t xml:space="preserve">selected the PDU session parameters for 5G </w:t>
      </w:r>
      <w:proofErr w:type="spellStart"/>
      <w:r>
        <w:t>ProSe</w:t>
      </w:r>
      <w:proofErr w:type="spellEnd"/>
      <w:r>
        <w:t xml:space="preserve"> layer-3 UE-to-network relay UE</w:t>
      </w:r>
      <w:r>
        <w:rPr>
          <w:noProof/>
        </w:rPr>
        <w:t xml:space="preserve"> do not have an associated DNN, the UE shall not provide any DNN in a PDU session establishment procedure.</w:t>
      </w:r>
    </w:p>
    <w:p w14:paraId="54E23061" w14:textId="77777777" w:rsidR="00F94557" w:rsidRDefault="00F94557" w:rsidP="00F94557">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0466E583" w14:textId="77777777" w:rsidR="00F94557" w:rsidRDefault="00F94557" w:rsidP="00F94557">
      <w:pPr>
        <w:pStyle w:val="TH"/>
      </w:pPr>
      <w:r>
        <w:rPr>
          <w:rFonts w:eastAsia="Times New Roman"/>
          <w:lang w:eastAsia="en-GB"/>
        </w:rPr>
        <w:object w:dxaOrig="8925" w:dyaOrig="4335" w14:anchorId="3A87D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216.6pt" o:ole="">
            <v:imagedata r:id="rId18" o:title=""/>
          </v:shape>
          <o:OLEObject Type="Embed" ProgID="Visio.Drawing.11" ShapeID="_x0000_i1025" DrawAspect="Content" ObjectID="_1722843290" r:id="rId19"/>
        </w:object>
      </w:r>
    </w:p>
    <w:p w14:paraId="7A7F981F" w14:textId="77777777" w:rsidR="00F94557" w:rsidRDefault="00F94557" w:rsidP="00F94557">
      <w:pPr>
        <w:pStyle w:val="TF"/>
      </w:pPr>
      <w:r>
        <w:t>Figure 6.4.1.2.1: UE-requested PDU session establishment procedure</w:t>
      </w:r>
    </w:p>
    <w:p w14:paraId="0BFBCCAF" w14:textId="77777777" w:rsidR="00F94557" w:rsidRDefault="00F94557" w:rsidP="00F94557">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5E80CF2" w14:textId="77777777" w:rsidR="00F94557" w:rsidRDefault="00F94557" w:rsidP="00F94557">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424582AB" w14:textId="77777777" w:rsidR="00F94557" w:rsidRDefault="00F94557" w:rsidP="00F94557">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FB2C364" w14:textId="77777777" w:rsidR="00F94557" w:rsidRDefault="00F94557" w:rsidP="00F94557">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7FEDB67" w14:textId="77777777" w:rsidR="00F94557" w:rsidRDefault="00F94557" w:rsidP="00F94557">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733AC7F" w14:textId="77777777" w:rsidR="00F94557" w:rsidRDefault="00F94557" w:rsidP="00F94557">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46D792C" w14:textId="77777777" w:rsidR="00F94557" w:rsidRDefault="00F94557" w:rsidP="00F94557">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6CE828C" w14:textId="77777777" w:rsidR="00F94557" w:rsidRDefault="00F94557" w:rsidP="00F94557">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5B730E8C" w14:textId="77777777" w:rsidR="00F94557" w:rsidRDefault="00F94557" w:rsidP="00F94557">
      <w:pPr>
        <w:rPr>
          <w:rFonts w:eastAsia="Times New Roman"/>
          <w:lang w:eastAsia="en-GB"/>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6801FAF5" w14:textId="77777777" w:rsidR="00F94557" w:rsidRDefault="00F94557" w:rsidP="00F94557">
      <w:r>
        <w:t>If requested by the upper layers, the UE supporting UAS services shall initiate a request to establish a PDU session for UAS services, where the UE:</w:t>
      </w:r>
    </w:p>
    <w:p w14:paraId="2F056AA3" w14:textId="77777777" w:rsidR="00F94557" w:rsidRDefault="00F94557" w:rsidP="00F94557">
      <w:pPr>
        <w:pStyle w:val="B1"/>
      </w:pPr>
      <w:r>
        <w:t>a)</w:t>
      </w:r>
      <w:r>
        <w:tab/>
        <w:t xml:space="preserve">shall include the service-level device ID with the value set to the CAA-level UAV </w:t>
      </w:r>
      <w:proofErr w:type="gramStart"/>
      <w:r>
        <w:t>ID;</w:t>
      </w:r>
      <w:proofErr w:type="gramEnd"/>
    </w:p>
    <w:p w14:paraId="7DD8BCB0" w14:textId="77777777" w:rsidR="00F94557" w:rsidRDefault="00F94557" w:rsidP="00F94557">
      <w:pPr>
        <w:pStyle w:val="B1"/>
      </w:pPr>
      <w:r>
        <w:t>b)</w:t>
      </w:r>
      <w:r>
        <w:tab/>
        <w:t>if provided by the upper layers, shall include the service-level-AA server address, with the value set to the USS address; and</w:t>
      </w:r>
    </w:p>
    <w:p w14:paraId="7ECBA518" w14:textId="77777777" w:rsidR="00F94557" w:rsidRDefault="00F94557" w:rsidP="00F94557">
      <w:pPr>
        <w:pStyle w:val="B1"/>
      </w:pPr>
      <w:r>
        <w:t>c)</w:t>
      </w:r>
      <w:r>
        <w:tab/>
        <w:t>if provided by the upper layers, shall include:</w:t>
      </w:r>
    </w:p>
    <w:p w14:paraId="65897EFB" w14:textId="77777777" w:rsidR="00F94557" w:rsidRDefault="00F94557" w:rsidP="00F94557">
      <w:pPr>
        <w:pStyle w:val="B2"/>
      </w:pPr>
      <w:proofErr w:type="spellStart"/>
      <w:r>
        <w:t>i</w:t>
      </w:r>
      <w:proofErr w:type="spellEnd"/>
      <w:r>
        <w:t>)</w:t>
      </w:r>
      <w:r>
        <w:tab/>
        <w:t>the service-level-AA payload type, with the value set to "UUAA payload"; and</w:t>
      </w:r>
    </w:p>
    <w:p w14:paraId="66D9475C" w14:textId="77777777" w:rsidR="00F94557" w:rsidRDefault="00F94557" w:rsidP="00F94557">
      <w:pPr>
        <w:pStyle w:val="B2"/>
      </w:pPr>
      <w:r>
        <w:t>ii)</w:t>
      </w:r>
      <w:r>
        <w:tab/>
        <w:t>the service-level-AA payload, with the value set to UUAA payload,</w:t>
      </w:r>
    </w:p>
    <w:p w14:paraId="38938F01" w14:textId="77777777" w:rsidR="00F94557" w:rsidRDefault="00F94557" w:rsidP="00F94557">
      <w:r>
        <w:t>in the Service-level-AA container IE of the PDU SESSION ESTABLISHMENT REQUEST message.</w:t>
      </w:r>
    </w:p>
    <w:p w14:paraId="0FE1F980" w14:textId="77777777" w:rsidR="00F94557" w:rsidRDefault="00F94557" w:rsidP="00F94557">
      <w:r>
        <w:t>If the PDU session being established is a non-emergency PDU session, the request type is not set to "existing PDU session", the Service-level-AA container IE is included in the PDU SESSION ESTABLISHMENT REQUEST message, and</w:t>
      </w:r>
    </w:p>
    <w:p w14:paraId="6B2D58B2" w14:textId="77777777" w:rsidR="00F94557" w:rsidRDefault="00F94557" w:rsidP="00F94557">
      <w:pPr>
        <w:ind w:left="568" w:hanging="284"/>
      </w:pPr>
      <w:r>
        <w:t>a)</w:t>
      </w:r>
      <w:r>
        <w:tab/>
        <w:t xml:space="preserve">the service-level authentication and authorization by the external DN is required due to local </w:t>
      </w:r>
      <w:proofErr w:type="gramStart"/>
      <w:r>
        <w:t>policy;</w:t>
      </w:r>
      <w:proofErr w:type="gramEnd"/>
    </w:p>
    <w:p w14:paraId="45B0A385" w14:textId="77777777" w:rsidR="00F94557" w:rsidRDefault="00F94557" w:rsidP="00F94557">
      <w:pPr>
        <w:ind w:left="568" w:hanging="284"/>
      </w:pPr>
      <w:r>
        <w:t>b)</w:t>
      </w:r>
      <w:r>
        <w:tab/>
        <w:t>there is a valid user's subscription information for the requested DNN or for the requested DNN and S-NSSAI; and</w:t>
      </w:r>
    </w:p>
    <w:p w14:paraId="247DECBA" w14:textId="77777777" w:rsidR="00F94557" w:rsidRDefault="00F94557" w:rsidP="00F94557">
      <w:pPr>
        <w:ind w:left="568" w:hanging="284"/>
      </w:pPr>
      <w:r>
        <w:t>c)</w:t>
      </w:r>
      <w:r>
        <w:tab/>
        <w:t>the information for the service-level authentication and authorization by the external DN in the Service-level-AA container IE includes CAA-level UAV ID,</w:t>
      </w:r>
    </w:p>
    <w:p w14:paraId="0DEF5305" w14:textId="77777777" w:rsidR="00F94557" w:rsidRDefault="00F94557" w:rsidP="00F94557">
      <w:r>
        <w:t>then the SMF shall proceed with the UUAA-SM procedure as specified in 3GPP TS 23.256 [6AB] and refrain from accepting or rejecting the PDU SESSION ESTABLISHMENT REQUEST message until the service-level authentication and authorization procedure is completed.</w:t>
      </w:r>
    </w:p>
    <w:p w14:paraId="3150AA2E" w14:textId="77777777" w:rsidR="00F94557" w:rsidRDefault="00F94557" w:rsidP="00F94557">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7E9D657F" w14:textId="77777777" w:rsidR="00F94557" w:rsidRDefault="00F94557" w:rsidP="00F94557">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1E03A3DB" w14:textId="0CB1CC13" w:rsidR="00F94557" w:rsidRPr="00F94557" w:rsidRDefault="00F94557" w:rsidP="00EB3EA7"/>
    <w:p w14:paraId="518BF258"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0DCFC94" w14:textId="77777777" w:rsidR="00787810" w:rsidRPr="006B5418" w:rsidRDefault="00787810" w:rsidP="00787810">
      <w:pPr>
        <w:rPr>
          <w:lang w:val="en-US"/>
        </w:rPr>
      </w:pPr>
    </w:p>
    <w:p w14:paraId="38D26EBE" w14:textId="77777777" w:rsidR="00787810" w:rsidRDefault="00787810" w:rsidP="00787810">
      <w:pPr>
        <w:rPr>
          <w:noProof/>
        </w:rPr>
      </w:pPr>
    </w:p>
    <w:p w14:paraId="68C9CD36" w14:textId="77777777" w:rsidR="001E41F3" w:rsidRPr="00787810" w:rsidRDefault="001E41F3">
      <w:pPr>
        <w:rPr>
          <w:noProof/>
          <w:lang w:eastAsia="zh-TW"/>
        </w:rPr>
      </w:pPr>
    </w:p>
    <w:sectPr w:rsidR="001E41F3" w:rsidRPr="00787810">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E4CFDB" w14:textId="77777777" w:rsidR="008E4264" w:rsidRDefault="008E4264">
      <w:r>
        <w:separator/>
      </w:r>
    </w:p>
  </w:endnote>
  <w:endnote w:type="continuationSeparator" w:id="0">
    <w:p w14:paraId="62109D6F" w14:textId="77777777" w:rsidR="008E4264" w:rsidRDefault="008E42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275B2" w14:textId="77777777" w:rsidR="0097328A" w:rsidRDefault="0097328A">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1A022" w14:textId="77777777" w:rsidR="0097328A" w:rsidRDefault="0097328A">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201BB" w14:textId="77777777" w:rsidR="0097328A" w:rsidRDefault="0097328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A4885D" w14:textId="77777777" w:rsidR="008E4264" w:rsidRDefault="008E4264">
      <w:r>
        <w:separator/>
      </w:r>
    </w:p>
  </w:footnote>
  <w:footnote w:type="continuationSeparator" w:id="0">
    <w:p w14:paraId="21DF06B2" w14:textId="77777777" w:rsidR="008E4264" w:rsidRDefault="008E42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D6AD1" w14:textId="77777777" w:rsidR="0097328A" w:rsidRDefault="0097328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2F2C0" w14:textId="77777777" w:rsidR="0097328A" w:rsidRDefault="0097328A">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F329B" w14:textId="77777777" w:rsidR="00A9104D" w:rsidRDefault="008E4264">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9DE3C" w14:textId="77777777" w:rsidR="00A9104D" w:rsidRDefault="00D355CC">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E9C55" w14:textId="77777777" w:rsidR="00A9104D" w:rsidRDefault="008E426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39E6DEF"/>
    <w:multiLevelType w:val="hybridMultilevel"/>
    <w:tmpl w:val="19541454"/>
    <w:lvl w:ilvl="0" w:tplc="D42AC6E6">
      <w:start w:val="1"/>
      <w:numFmt w:val="decimal"/>
      <w:lvlText w:val="%1."/>
      <w:lvlJc w:val="left"/>
      <w:pPr>
        <w:ind w:left="460" w:hanging="360"/>
      </w:pPr>
      <w:rPr>
        <w:rFonts w:hint="default"/>
      </w:r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7F843CD4"/>
    <w:multiLevelType w:val="hybridMultilevel"/>
    <w:tmpl w:val="4E047898"/>
    <w:lvl w:ilvl="0" w:tplc="A810DCBA">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K">
    <w15:presenceInfo w15:providerId="None" w15:userId="MTK"/>
  </w15:person>
  <w15:person w15:author="MTK0818">
    <w15:presenceInfo w15:providerId="None" w15:userId="MTK0818"/>
  </w15:person>
  <w15:person w15:author="MTK0823">
    <w15:presenceInfo w15:providerId="None" w15:userId="MTK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2"/>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ztTA0MzA0NzW2NDRT0lEKTi0uzszPAykwMqsFAOUr4WUtAAAA"/>
  </w:docVars>
  <w:rsids>
    <w:rsidRoot w:val="00022E4A"/>
    <w:rsid w:val="00000215"/>
    <w:rsid w:val="000061FE"/>
    <w:rsid w:val="000071A9"/>
    <w:rsid w:val="000129CC"/>
    <w:rsid w:val="000132C8"/>
    <w:rsid w:val="00015438"/>
    <w:rsid w:val="00022162"/>
    <w:rsid w:val="00022E4A"/>
    <w:rsid w:val="0002645F"/>
    <w:rsid w:val="0003050A"/>
    <w:rsid w:val="00030D4C"/>
    <w:rsid w:val="000345DF"/>
    <w:rsid w:val="00053C7A"/>
    <w:rsid w:val="00060DAB"/>
    <w:rsid w:val="000631E0"/>
    <w:rsid w:val="000646BE"/>
    <w:rsid w:val="00065636"/>
    <w:rsid w:val="0007458E"/>
    <w:rsid w:val="000746E7"/>
    <w:rsid w:val="00074CC3"/>
    <w:rsid w:val="000773A2"/>
    <w:rsid w:val="000820A2"/>
    <w:rsid w:val="0008275C"/>
    <w:rsid w:val="000862FF"/>
    <w:rsid w:val="000876B3"/>
    <w:rsid w:val="000906C3"/>
    <w:rsid w:val="00091BE5"/>
    <w:rsid w:val="00097B5D"/>
    <w:rsid w:val="000A1D59"/>
    <w:rsid w:val="000A2993"/>
    <w:rsid w:val="000A3574"/>
    <w:rsid w:val="000A6394"/>
    <w:rsid w:val="000B18E4"/>
    <w:rsid w:val="000B6537"/>
    <w:rsid w:val="000B7FED"/>
    <w:rsid w:val="000C038A"/>
    <w:rsid w:val="000C2028"/>
    <w:rsid w:val="000C47AD"/>
    <w:rsid w:val="000C5BFF"/>
    <w:rsid w:val="000C6598"/>
    <w:rsid w:val="000D08A8"/>
    <w:rsid w:val="000D44B3"/>
    <w:rsid w:val="000D62FD"/>
    <w:rsid w:val="000D7C97"/>
    <w:rsid w:val="000E25ED"/>
    <w:rsid w:val="000E37AD"/>
    <w:rsid w:val="000F3BA7"/>
    <w:rsid w:val="000F49D2"/>
    <w:rsid w:val="00101C93"/>
    <w:rsid w:val="0010616B"/>
    <w:rsid w:val="00107406"/>
    <w:rsid w:val="00116286"/>
    <w:rsid w:val="00124CB4"/>
    <w:rsid w:val="00126F50"/>
    <w:rsid w:val="00130197"/>
    <w:rsid w:val="00141A8D"/>
    <w:rsid w:val="00145D2E"/>
    <w:rsid w:val="00145D43"/>
    <w:rsid w:val="0016067C"/>
    <w:rsid w:val="00164769"/>
    <w:rsid w:val="001732B1"/>
    <w:rsid w:val="0017596A"/>
    <w:rsid w:val="00180413"/>
    <w:rsid w:val="00180460"/>
    <w:rsid w:val="001811DE"/>
    <w:rsid w:val="001823E5"/>
    <w:rsid w:val="00182D3F"/>
    <w:rsid w:val="00192C46"/>
    <w:rsid w:val="00193E47"/>
    <w:rsid w:val="0019509F"/>
    <w:rsid w:val="001A08B3"/>
    <w:rsid w:val="001A276D"/>
    <w:rsid w:val="001A7B60"/>
    <w:rsid w:val="001B0DA0"/>
    <w:rsid w:val="001B52F0"/>
    <w:rsid w:val="001B6C27"/>
    <w:rsid w:val="001B7A65"/>
    <w:rsid w:val="001C1AB0"/>
    <w:rsid w:val="001D2230"/>
    <w:rsid w:val="001D3A66"/>
    <w:rsid w:val="001D51B8"/>
    <w:rsid w:val="001E41F3"/>
    <w:rsid w:val="001E433A"/>
    <w:rsid w:val="001E4951"/>
    <w:rsid w:val="001E51B7"/>
    <w:rsid w:val="001F198F"/>
    <w:rsid w:val="001F5B61"/>
    <w:rsid w:val="00212D88"/>
    <w:rsid w:val="00223701"/>
    <w:rsid w:val="00224B83"/>
    <w:rsid w:val="00224FA1"/>
    <w:rsid w:val="00225D54"/>
    <w:rsid w:val="002263DA"/>
    <w:rsid w:val="00230F56"/>
    <w:rsid w:val="002408F5"/>
    <w:rsid w:val="002426DA"/>
    <w:rsid w:val="00245FAE"/>
    <w:rsid w:val="002472EB"/>
    <w:rsid w:val="002473B9"/>
    <w:rsid w:val="00254CDC"/>
    <w:rsid w:val="0026004D"/>
    <w:rsid w:val="002640DD"/>
    <w:rsid w:val="00271ABE"/>
    <w:rsid w:val="0027423C"/>
    <w:rsid w:val="00274CC5"/>
    <w:rsid w:val="00275D12"/>
    <w:rsid w:val="00283EC7"/>
    <w:rsid w:val="00284FEB"/>
    <w:rsid w:val="0028591A"/>
    <w:rsid w:val="002860C4"/>
    <w:rsid w:val="00291C76"/>
    <w:rsid w:val="00291E15"/>
    <w:rsid w:val="00293322"/>
    <w:rsid w:val="00294BE2"/>
    <w:rsid w:val="002A0E81"/>
    <w:rsid w:val="002A1E47"/>
    <w:rsid w:val="002A2985"/>
    <w:rsid w:val="002A5D38"/>
    <w:rsid w:val="002A7BC2"/>
    <w:rsid w:val="002B566A"/>
    <w:rsid w:val="002B5741"/>
    <w:rsid w:val="002C1308"/>
    <w:rsid w:val="002C2121"/>
    <w:rsid w:val="002C2A55"/>
    <w:rsid w:val="002C72B6"/>
    <w:rsid w:val="002C73E0"/>
    <w:rsid w:val="002D4207"/>
    <w:rsid w:val="002D71EC"/>
    <w:rsid w:val="002E17C5"/>
    <w:rsid w:val="002E472E"/>
    <w:rsid w:val="002E5921"/>
    <w:rsid w:val="002F0957"/>
    <w:rsid w:val="002F2BB4"/>
    <w:rsid w:val="002F3BFD"/>
    <w:rsid w:val="002F3F9D"/>
    <w:rsid w:val="0030147D"/>
    <w:rsid w:val="003044C8"/>
    <w:rsid w:val="00305409"/>
    <w:rsid w:val="0031397C"/>
    <w:rsid w:val="0031751D"/>
    <w:rsid w:val="00320865"/>
    <w:rsid w:val="0032714C"/>
    <w:rsid w:val="00332EE5"/>
    <w:rsid w:val="00337E5F"/>
    <w:rsid w:val="00341F79"/>
    <w:rsid w:val="003428E9"/>
    <w:rsid w:val="00345236"/>
    <w:rsid w:val="00354D12"/>
    <w:rsid w:val="003570FB"/>
    <w:rsid w:val="0035731F"/>
    <w:rsid w:val="00357DCC"/>
    <w:rsid w:val="003609EF"/>
    <w:rsid w:val="0036231A"/>
    <w:rsid w:val="0036627E"/>
    <w:rsid w:val="00366401"/>
    <w:rsid w:val="00370946"/>
    <w:rsid w:val="00374DD4"/>
    <w:rsid w:val="00374F91"/>
    <w:rsid w:val="00375FEB"/>
    <w:rsid w:val="003762B4"/>
    <w:rsid w:val="00385B78"/>
    <w:rsid w:val="003A0EAE"/>
    <w:rsid w:val="003A4B01"/>
    <w:rsid w:val="003B41ED"/>
    <w:rsid w:val="003C2ED6"/>
    <w:rsid w:val="003C6872"/>
    <w:rsid w:val="003D1E26"/>
    <w:rsid w:val="003D77E1"/>
    <w:rsid w:val="003D7EB6"/>
    <w:rsid w:val="003E1A36"/>
    <w:rsid w:val="003E48D8"/>
    <w:rsid w:val="003E58E5"/>
    <w:rsid w:val="003E746D"/>
    <w:rsid w:val="003F1FFB"/>
    <w:rsid w:val="004023D3"/>
    <w:rsid w:val="00402513"/>
    <w:rsid w:val="00410371"/>
    <w:rsid w:val="004117EF"/>
    <w:rsid w:val="0041334E"/>
    <w:rsid w:val="00417803"/>
    <w:rsid w:val="00417F45"/>
    <w:rsid w:val="004202C9"/>
    <w:rsid w:val="004242F1"/>
    <w:rsid w:val="00426B81"/>
    <w:rsid w:val="00430B30"/>
    <w:rsid w:val="004371DC"/>
    <w:rsid w:val="00441FD8"/>
    <w:rsid w:val="004462C0"/>
    <w:rsid w:val="00446716"/>
    <w:rsid w:val="00451D74"/>
    <w:rsid w:val="00452C69"/>
    <w:rsid w:val="00455298"/>
    <w:rsid w:val="004623AF"/>
    <w:rsid w:val="0047757D"/>
    <w:rsid w:val="00480DDC"/>
    <w:rsid w:val="00486FC8"/>
    <w:rsid w:val="004915DD"/>
    <w:rsid w:val="00491A0D"/>
    <w:rsid w:val="00497037"/>
    <w:rsid w:val="004A091B"/>
    <w:rsid w:val="004A0AE0"/>
    <w:rsid w:val="004A1CF5"/>
    <w:rsid w:val="004B15CB"/>
    <w:rsid w:val="004B2F81"/>
    <w:rsid w:val="004B75B7"/>
    <w:rsid w:val="004C06F9"/>
    <w:rsid w:val="004C13EE"/>
    <w:rsid w:val="004C7F0F"/>
    <w:rsid w:val="004D0594"/>
    <w:rsid w:val="004D5C2C"/>
    <w:rsid w:val="004E0B39"/>
    <w:rsid w:val="004E15A1"/>
    <w:rsid w:val="004F2680"/>
    <w:rsid w:val="004F39DB"/>
    <w:rsid w:val="004F5AAF"/>
    <w:rsid w:val="004F5CC5"/>
    <w:rsid w:val="004F7538"/>
    <w:rsid w:val="005021BB"/>
    <w:rsid w:val="00507B37"/>
    <w:rsid w:val="005141D9"/>
    <w:rsid w:val="0051580D"/>
    <w:rsid w:val="005161FE"/>
    <w:rsid w:val="005202C5"/>
    <w:rsid w:val="0052178D"/>
    <w:rsid w:val="00522B9D"/>
    <w:rsid w:val="00524F82"/>
    <w:rsid w:val="005278F3"/>
    <w:rsid w:val="00532631"/>
    <w:rsid w:val="00534BFF"/>
    <w:rsid w:val="0053770B"/>
    <w:rsid w:val="00537D28"/>
    <w:rsid w:val="00537EE1"/>
    <w:rsid w:val="005406A9"/>
    <w:rsid w:val="0054554D"/>
    <w:rsid w:val="00547111"/>
    <w:rsid w:val="00547391"/>
    <w:rsid w:val="005475A0"/>
    <w:rsid w:val="00553513"/>
    <w:rsid w:val="00560E4F"/>
    <w:rsid w:val="00561AA0"/>
    <w:rsid w:val="00563546"/>
    <w:rsid w:val="00566F53"/>
    <w:rsid w:val="00580432"/>
    <w:rsid w:val="00587C1E"/>
    <w:rsid w:val="00592D74"/>
    <w:rsid w:val="00594D0A"/>
    <w:rsid w:val="0059676E"/>
    <w:rsid w:val="005A0E64"/>
    <w:rsid w:val="005B23E7"/>
    <w:rsid w:val="005B5FCA"/>
    <w:rsid w:val="005D1846"/>
    <w:rsid w:val="005D2AAE"/>
    <w:rsid w:val="005D45CB"/>
    <w:rsid w:val="005E1706"/>
    <w:rsid w:val="005E2C44"/>
    <w:rsid w:val="005F0F0B"/>
    <w:rsid w:val="0060009D"/>
    <w:rsid w:val="006019BD"/>
    <w:rsid w:val="00603A0B"/>
    <w:rsid w:val="006156DE"/>
    <w:rsid w:val="00621188"/>
    <w:rsid w:val="00621E84"/>
    <w:rsid w:val="006257ED"/>
    <w:rsid w:val="0063173E"/>
    <w:rsid w:val="00636170"/>
    <w:rsid w:val="00642D34"/>
    <w:rsid w:val="006438F8"/>
    <w:rsid w:val="00645DE3"/>
    <w:rsid w:val="00653DE4"/>
    <w:rsid w:val="006550AC"/>
    <w:rsid w:val="00662168"/>
    <w:rsid w:val="00665C47"/>
    <w:rsid w:val="00666185"/>
    <w:rsid w:val="006664AC"/>
    <w:rsid w:val="006669C0"/>
    <w:rsid w:val="0067052B"/>
    <w:rsid w:val="00675C25"/>
    <w:rsid w:val="00676BD2"/>
    <w:rsid w:val="00685F99"/>
    <w:rsid w:val="00686A5B"/>
    <w:rsid w:val="00687E02"/>
    <w:rsid w:val="00693E71"/>
    <w:rsid w:val="00695808"/>
    <w:rsid w:val="006A1336"/>
    <w:rsid w:val="006A5F04"/>
    <w:rsid w:val="006A6D56"/>
    <w:rsid w:val="006B20F2"/>
    <w:rsid w:val="006B46FB"/>
    <w:rsid w:val="006C23B4"/>
    <w:rsid w:val="006C357E"/>
    <w:rsid w:val="006D1D1D"/>
    <w:rsid w:val="006E11A1"/>
    <w:rsid w:val="006E21FB"/>
    <w:rsid w:val="006E2716"/>
    <w:rsid w:val="006E3615"/>
    <w:rsid w:val="006F49DE"/>
    <w:rsid w:val="006F4AEE"/>
    <w:rsid w:val="006F580F"/>
    <w:rsid w:val="006F5C7D"/>
    <w:rsid w:val="006F7770"/>
    <w:rsid w:val="006F7EDC"/>
    <w:rsid w:val="007017D6"/>
    <w:rsid w:val="00702D7C"/>
    <w:rsid w:val="00707629"/>
    <w:rsid w:val="00714E40"/>
    <w:rsid w:val="00731705"/>
    <w:rsid w:val="00742FA0"/>
    <w:rsid w:val="007465A7"/>
    <w:rsid w:val="0075726B"/>
    <w:rsid w:val="00757C60"/>
    <w:rsid w:val="00762928"/>
    <w:rsid w:val="00763A48"/>
    <w:rsid w:val="00764600"/>
    <w:rsid w:val="0076718E"/>
    <w:rsid w:val="00771943"/>
    <w:rsid w:val="00780F20"/>
    <w:rsid w:val="0078149E"/>
    <w:rsid w:val="007815BC"/>
    <w:rsid w:val="00784056"/>
    <w:rsid w:val="00785302"/>
    <w:rsid w:val="00787810"/>
    <w:rsid w:val="00787BF9"/>
    <w:rsid w:val="00791434"/>
    <w:rsid w:val="00792342"/>
    <w:rsid w:val="00797194"/>
    <w:rsid w:val="007977A8"/>
    <w:rsid w:val="00797D91"/>
    <w:rsid w:val="007B236D"/>
    <w:rsid w:val="007B47DB"/>
    <w:rsid w:val="007B4BE3"/>
    <w:rsid w:val="007B512A"/>
    <w:rsid w:val="007B5AF4"/>
    <w:rsid w:val="007C18D9"/>
    <w:rsid w:val="007C2097"/>
    <w:rsid w:val="007C4261"/>
    <w:rsid w:val="007D2094"/>
    <w:rsid w:val="007D6A07"/>
    <w:rsid w:val="007E4C70"/>
    <w:rsid w:val="007E5E67"/>
    <w:rsid w:val="007F7259"/>
    <w:rsid w:val="00803207"/>
    <w:rsid w:val="008040A8"/>
    <w:rsid w:val="00804E12"/>
    <w:rsid w:val="008064B6"/>
    <w:rsid w:val="0080678F"/>
    <w:rsid w:val="008077E5"/>
    <w:rsid w:val="0081021F"/>
    <w:rsid w:val="00811F2A"/>
    <w:rsid w:val="00811F52"/>
    <w:rsid w:val="008164BB"/>
    <w:rsid w:val="00817147"/>
    <w:rsid w:val="0082401C"/>
    <w:rsid w:val="00825B74"/>
    <w:rsid w:val="00826495"/>
    <w:rsid w:val="008269FE"/>
    <w:rsid w:val="008279FA"/>
    <w:rsid w:val="00831CB3"/>
    <w:rsid w:val="008345C7"/>
    <w:rsid w:val="00840162"/>
    <w:rsid w:val="008428ED"/>
    <w:rsid w:val="00844164"/>
    <w:rsid w:val="008463A2"/>
    <w:rsid w:val="00846F1F"/>
    <w:rsid w:val="00847717"/>
    <w:rsid w:val="008626E7"/>
    <w:rsid w:val="00862AF8"/>
    <w:rsid w:val="00863E99"/>
    <w:rsid w:val="008661AB"/>
    <w:rsid w:val="00866AEB"/>
    <w:rsid w:val="00870EE7"/>
    <w:rsid w:val="008760A6"/>
    <w:rsid w:val="008809D2"/>
    <w:rsid w:val="008863B9"/>
    <w:rsid w:val="008864D9"/>
    <w:rsid w:val="00892139"/>
    <w:rsid w:val="00897BE5"/>
    <w:rsid w:val="008A2163"/>
    <w:rsid w:val="008A2221"/>
    <w:rsid w:val="008A45A6"/>
    <w:rsid w:val="008A564F"/>
    <w:rsid w:val="008A7069"/>
    <w:rsid w:val="008B4879"/>
    <w:rsid w:val="008C0996"/>
    <w:rsid w:val="008C100C"/>
    <w:rsid w:val="008C1BD5"/>
    <w:rsid w:val="008C4241"/>
    <w:rsid w:val="008C5BFC"/>
    <w:rsid w:val="008D03F9"/>
    <w:rsid w:val="008D239D"/>
    <w:rsid w:val="008D3CCC"/>
    <w:rsid w:val="008D5F1D"/>
    <w:rsid w:val="008D62A4"/>
    <w:rsid w:val="008E4264"/>
    <w:rsid w:val="008E4D17"/>
    <w:rsid w:val="008F2952"/>
    <w:rsid w:val="008F3789"/>
    <w:rsid w:val="008F686C"/>
    <w:rsid w:val="009017A5"/>
    <w:rsid w:val="00904D7E"/>
    <w:rsid w:val="009121E8"/>
    <w:rsid w:val="009148DE"/>
    <w:rsid w:val="009150C4"/>
    <w:rsid w:val="00915D7E"/>
    <w:rsid w:val="00916A38"/>
    <w:rsid w:val="00930BAB"/>
    <w:rsid w:val="00932346"/>
    <w:rsid w:val="00941E30"/>
    <w:rsid w:val="00946EEE"/>
    <w:rsid w:val="009476D4"/>
    <w:rsid w:val="00962C47"/>
    <w:rsid w:val="00966B55"/>
    <w:rsid w:val="0097328A"/>
    <w:rsid w:val="009770BD"/>
    <w:rsid w:val="009777D9"/>
    <w:rsid w:val="00991258"/>
    <w:rsid w:val="00991B88"/>
    <w:rsid w:val="00995CC5"/>
    <w:rsid w:val="009963C3"/>
    <w:rsid w:val="009A5753"/>
    <w:rsid w:val="009A579D"/>
    <w:rsid w:val="009B0726"/>
    <w:rsid w:val="009B4B25"/>
    <w:rsid w:val="009C1F7A"/>
    <w:rsid w:val="009D1000"/>
    <w:rsid w:val="009D4154"/>
    <w:rsid w:val="009E1C73"/>
    <w:rsid w:val="009E3297"/>
    <w:rsid w:val="009F1866"/>
    <w:rsid w:val="009F5EA0"/>
    <w:rsid w:val="009F643F"/>
    <w:rsid w:val="009F7239"/>
    <w:rsid w:val="009F734F"/>
    <w:rsid w:val="00A036FA"/>
    <w:rsid w:val="00A03982"/>
    <w:rsid w:val="00A07CF2"/>
    <w:rsid w:val="00A10CD9"/>
    <w:rsid w:val="00A23632"/>
    <w:rsid w:val="00A246B6"/>
    <w:rsid w:val="00A26F9C"/>
    <w:rsid w:val="00A4187E"/>
    <w:rsid w:val="00A42970"/>
    <w:rsid w:val="00A44DBA"/>
    <w:rsid w:val="00A453C8"/>
    <w:rsid w:val="00A47E70"/>
    <w:rsid w:val="00A50CF0"/>
    <w:rsid w:val="00A56369"/>
    <w:rsid w:val="00A72D39"/>
    <w:rsid w:val="00A72E9D"/>
    <w:rsid w:val="00A7671C"/>
    <w:rsid w:val="00A768BF"/>
    <w:rsid w:val="00A84995"/>
    <w:rsid w:val="00A962A9"/>
    <w:rsid w:val="00AA1389"/>
    <w:rsid w:val="00AA1F5E"/>
    <w:rsid w:val="00AA2CBC"/>
    <w:rsid w:val="00AA5395"/>
    <w:rsid w:val="00AA787B"/>
    <w:rsid w:val="00AB0B43"/>
    <w:rsid w:val="00AB140D"/>
    <w:rsid w:val="00AB1815"/>
    <w:rsid w:val="00AB2D94"/>
    <w:rsid w:val="00AB4BE1"/>
    <w:rsid w:val="00AB4F98"/>
    <w:rsid w:val="00AC321A"/>
    <w:rsid w:val="00AC5820"/>
    <w:rsid w:val="00AC7258"/>
    <w:rsid w:val="00AD1CD8"/>
    <w:rsid w:val="00AE0394"/>
    <w:rsid w:val="00AE17A9"/>
    <w:rsid w:val="00AE2082"/>
    <w:rsid w:val="00AE4442"/>
    <w:rsid w:val="00AE71D3"/>
    <w:rsid w:val="00AE738C"/>
    <w:rsid w:val="00AF1E95"/>
    <w:rsid w:val="00B00585"/>
    <w:rsid w:val="00B03371"/>
    <w:rsid w:val="00B065B1"/>
    <w:rsid w:val="00B06F40"/>
    <w:rsid w:val="00B135A2"/>
    <w:rsid w:val="00B22B38"/>
    <w:rsid w:val="00B249FA"/>
    <w:rsid w:val="00B258BB"/>
    <w:rsid w:val="00B26035"/>
    <w:rsid w:val="00B35F3A"/>
    <w:rsid w:val="00B431C0"/>
    <w:rsid w:val="00B46045"/>
    <w:rsid w:val="00B46DBB"/>
    <w:rsid w:val="00B5138D"/>
    <w:rsid w:val="00B51B48"/>
    <w:rsid w:val="00B64B6B"/>
    <w:rsid w:val="00B67B97"/>
    <w:rsid w:val="00B73694"/>
    <w:rsid w:val="00B76B68"/>
    <w:rsid w:val="00B76CE1"/>
    <w:rsid w:val="00B9299A"/>
    <w:rsid w:val="00B968C8"/>
    <w:rsid w:val="00BA3EC5"/>
    <w:rsid w:val="00BA51D9"/>
    <w:rsid w:val="00BA58EA"/>
    <w:rsid w:val="00BA602B"/>
    <w:rsid w:val="00BB0D5B"/>
    <w:rsid w:val="00BB12F2"/>
    <w:rsid w:val="00BB2C18"/>
    <w:rsid w:val="00BB5DFC"/>
    <w:rsid w:val="00BC3267"/>
    <w:rsid w:val="00BC552A"/>
    <w:rsid w:val="00BC6A0E"/>
    <w:rsid w:val="00BC6FB2"/>
    <w:rsid w:val="00BD279D"/>
    <w:rsid w:val="00BD6BB8"/>
    <w:rsid w:val="00BD6FC5"/>
    <w:rsid w:val="00BE21ED"/>
    <w:rsid w:val="00BE2F42"/>
    <w:rsid w:val="00BE33DE"/>
    <w:rsid w:val="00BE5B2F"/>
    <w:rsid w:val="00BE6DDE"/>
    <w:rsid w:val="00BF7B81"/>
    <w:rsid w:val="00C03029"/>
    <w:rsid w:val="00C12EBD"/>
    <w:rsid w:val="00C153A0"/>
    <w:rsid w:val="00C162AB"/>
    <w:rsid w:val="00C3145E"/>
    <w:rsid w:val="00C379C8"/>
    <w:rsid w:val="00C43515"/>
    <w:rsid w:val="00C44271"/>
    <w:rsid w:val="00C46BA9"/>
    <w:rsid w:val="00C64C00"/>
    <w:rsid w:val="00C65EB6"/>
    <w:rsid w:val="00C66BA2"/>
    <w:rsid w:val="00C74D96"/>
    <w:rsid w:val="00C85AC8"/>
    <w:rsid w:val="00C870F6"/>
    <w:rsid w:val="00C95985"/>
    <w:rsid w:val="00C97B90"/>
    <w:rsid w:val="00CA4C1C"/>
    <w:rsid w:val="00CB19FA"/>
    <w:rsid w:val="00CB2046"/>
    <w:rsid w:val="00CB36B7"/>
    <w:rsid w:val="00CC225C"/>
    <w:rsid w:val="00CC33B8"/>
    <w:rsid w:val="00CC4CA7"/>
    <w:rsid w:val="00CC5026"/>
    <w:rsid w:val="00CC5B83"/>
    <w:rsid w:val="00CC68D0"/>
    <w:rsid w:val="00CD2D58"/>
    <w:rsid w:val="00CD3235"/>
    <w:rsid w:val="00CE0A35"/>
    <w:rsid w:val="00CE4411"/>
    <w:rsid w:val="00CF426E"/>
    <w:rsid w:val="00CF7495"/>
    <w:rsid w:val="00CF7ADD"/>
    <w:rsid w:val="00CF7D35"/>
    <w:rsid w:val="00D03F9A"/>
    <w:rsid w:val="00D0477D"/>
    <w:rsid w:val="00D05AC9"/>
    <w:rsid w:val="00D05D9C"/>
    <w:rsid w:val="00D06D51"/>
    <w:rsid w:val="00D07B22"/>
    <w:rsid w:val="00D1063D"/>
    <w:rsid w:val="00D1164A"/>
    <w:rsid w:val="00D158CD"/>
    <w:rsid w:val="00D1681B"/>
    <w:rsid w:val="00D20B05"/>
    <w:rsid w:val="00D20D9D"/>
    <w:rsid w:val="00D20FEB"/>
    <w:rsid w:val="00D2137C"/>
    <w:rsid w:val="00D22DF9"/>
    <w:rsid w:val="00D239D8"/>
    <w:rsid w:val="00D240FF"/>
    <w:rsid w:val="00D24991"/>
    <w:rsid w:val="00D30CF4"/>
    <w:rsid w:val="00D355CC"/>
    <w:rsid w:val="00D375D0"/>
    <w:rsid w:val="00D4445E"/>
    <w:rsid w:val="00D50255"/>
    <w:rsid w:val="00D5175D"/>
    <w:rsid w:val="00D52228"/>
    <w:rsid w:val="00D61ECF"/>
    <w:rsid w:val="00D62BF9"/>
    <w:rsid w:val="00D66520"/>
    <w:rsid w:val="00D721E0"/>
    <w:rsid w:val="00D723FC"/>
    <w:rsid w:val="00D72445"/>
    <w:rsid w:val="00D7350C"/>
    <w:rsid w:val="00D82BA9"/>
    <w:rsid w:val="00D84AE9"/>
    <w:rsid w:val="00D903B3"/>
    <w:rsid w:val="00DA1AE3"/>
    <w:rsid w:val="00DA1B5B"/>
    <w:rsid w:val="00DA5F89"/>
    <w:rsid w:val="00DA6ED9"/>
    <w:rsid w:val="00DB44DF"/>
    <w:rsid w:val="00DB4CBE"/>
    <w:rsid w:val="00DB5063"/>
    <w:rsid w:val="00DC1696"/>
    <w:rsid w:val="00DC3961"/>
    <w:rsid w:val="00DC60BA"/>
    <w:rsid w:val="00DC6E38"/>
    <w:rsid w:val="00DD65B9"/>
    <w:rsid w:val="00DD77B9"/>
    <w:rsid w:val="00DE30A0"/>
    <w:rsid w:val="00DE34CF"/>
    <w:rsid w:val="00DE6F2C"/>
    <w:rsid w:val="00E02F1F"/>
    <w:rsid w:val="00E06BA7"/>
    <w:rsid w:val="00E13F3D"/>
    <w:rsid w:val="00E1675B"/>
    <w:rsid w:val="00E1717E"/>
    <w:rsid w:val="00E174A5"/>
    <w:rsid w:val="00E17F75"/>
    <w:rsid w:val="00E220B5"/>
    <w:rsid w:val="00E23128"/>
    <w:rsid w:val="00E277C1"/>
    <w:rsid w:val="00E34898"/>
    <w:rsid w:val="00E351C2"/>
    <w:rsid w:val="00E36DE1"/>
    <w:rsid w:val="00E423FC"/>
    <w:rsid w:val="00E42C40"/>
    <w:rsid w:val="00E44870"/>
    <w:rsid w:val="00E50234"/>
    <w:rsid w:val="00E53278"/>
    <w:rsid w:val="00E53793"/>
    <w:rsid w:val="00E62897"/>
    <w:rsid w:val="00E7127D"/>
    <w:rsid w:val="00E71827"/>
    <w:rsid w:val="00E73115"/>
    <w:rsid w:val="00E76431"/>
    <w:rsid w:val="00E81C97"/>
    <w:rsid w:val="00E822C4"/>
    <w:rsid w:val="00E84BB7"/>
    <w:rsid w:val="00E84E5F"/>
    <w:rsid w:val="00E8551C"/>
    <w:rsid w:val="00E85691"/>
    <w:rsid w:val="00E92449"/>
    <w:rsid w:val="00E96994"/>
    <w:rsid w:val="00EA2C0F"/>
    <w:rsid w:val="00EA7A55"/>
    <w:rsid w:val="00EB09B7"/>
    <w:rsid w:val="00EB1069"/>
    <w:rsid w:val="00EB1905"/>
    <w:rsid w:val="00EB3A3E"/>
    <w:rsid w:val="00EB3EA7"/>
    <w:rsid w:val="00EC090C"/>
    <w:rsid w:val="00EC66B9"/>
    <w:rsid w:val="00EC770A"/>
    <w:rsid w:val="00ED009C"/>
    <w:rsid w:val="00ED4175"/>
    <w:rsid w:val="00ED6D8F"/>
    <w:rsid w:val="00EE7D7C"/>
    <w:rsid w:val="00EF40A8"/>
    <w:rsid w:val="00EF491A"/>
    <w:rsid w:val="00EF5CC9"/>
    <w:rsid w:val="00F06A45"/>
    <w:rsid w:val="00F12739"/>
    <w:rsid w:val="00F25D98"/>
    <w:rsid w:val="00F2744F"/>
    <w:rsid w:val="00F300FB"/>
    <w:rsid w:val="00F36D25"/>
    <w:rsid w:val="00F40E68"/>
    <w:rsid w:val="00F42E38"/>
    <w:rsid w:val="00F463BB"/>
    <w:rsid w:val="00F558B1"/>
    <w:rsid w:val="00F61657"/>
    <w:rsid w:val="00F62EC2"/>
    <w:rsid w:val="00F714D6"/>
    <w:rsid w:val="00F809D8"/>
    <w:rsid w:val="00F816C7"/>
    <w:rsid w:val="00F830B3"/>
    <w:rsid w:val="00F91B78"/>
    <w:rsid w:val="00F94557"/>
    <w:rsid w:val="00FA765C"/>
    <w:rsid w:val="00FB6386"/>
    <w:rsid w:val="00FC515B"/>
    <w:rsid w:val="00FD6050"/>
    <w:rsid w:val="00FE2C95"/>
    <w:rsid w:val="00FE3FD5"/>
    <w:rsid w:val="00FE6292"/>
    <w:rsid w:val="00FF617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87810"/>
    <w:rPr>
      <w:rFonts w:ascii="Times New Roman" w:hAnsi="Times New Roman"/>
      <w:lang w:val="en-GB" w:eastAsia="en-US"/>
    </w:rPr>
  </w:style>
  <w:style w:type="character" w:customStyle="1" w:styleId="B1Char">
    <w:name w:val="B1 Char"/>
    <w:link w:val="B1"/>
    <w:qFormat/>
    <w:locked/>
    <w:rsid w:val="00787810"/>
    <w:rPr>
      <w:rFonts w:ascii="Times New Roman" w:hAnsi="Times New Roman"/>
      <w:lang w:val="en-GB" w:eastAsia="en-US"/>
    </w:rPr>
  </w:style>
  <w:style w:type="character" w:customStyle="1" w:styleId="B2Char">
    <w:name w:val="B2 Char"/>
    <w:link w:val="B2"/>
    <w:qFormat/>
    <w:rsid w:val="00787810"/>
    <w:rPr>
      <w:rFonts w:ascii="Times New Roman" w:hAnsi="Times New Roman"/>
      <w:lang w:val="en-GB" w:eastAsia="en-US"/>
    </w:rPr>
  </w:style>
  <w:style w:type="paragraph" w:styleId="af8">
    <w:name w:val="Revision"/>
    <w:hidden/>
    <w:uiPriority w:val="99"/>
    <w:semiHidden/>
    <w:rsid w:val="000A3574"/>
    <w:rPr>
      <w:rFonts w:ascii="Times New Roman" w:hAnsi="Times New Roman"/>
      <w:lang w:val="en-GB" w:eastAsia="en-US"/>
    </w:rPr>
  </w:style>
  <w:style w:type="character" w:customStyle="1" w:styleId="B3Car">
    <w:name w:val="B3 Car"/>
    <w:link w:val="B3"/>
    <w:locked/>
    <w:rsid w:val="000F3BA7"/>
    <w:rPr>
      <w:rFonts w:ascii="Times New Roman" w:hAnsi="Times New Roman"/>
      <w:lang w:val="en-GB" w:eastAsia="en-US"/>
    </w:rPr>
  </w:style>
  <w:style w:type="character" w:customStyle="1" w:styleId="THChar">
    <w:name w:val="TH Char"/>
    <w:link w:val="TH"/>
    <w:qFormat/>
    <w:rsid w:val="002472EB"/>
    <w:rPr>
      <w:rFonts w:ascii="Arial" w:hAnsi="Arial"/>
      <w:b/>
      <w:lang w:val="en-GB" w:eastAsia="en-US"/>
    </w:rPr>
  </w:style>
  <w:style w:type="character" w:customStyle="1" w:styleId="TFChar">
    <w:name w:val="TF Char"/>
    <w:link w:val="TF"/>
    <w:qFormat/>
    <w:locked/>
    <w:rsid w:val="002472EB"/>
    <w:rPr>
      <w:rFonts w:ascii="Arial" w:hAnsi="Arial"/>
      <w:b/>
      <w:lang w:val="en-GB" w:eastAsia="en-US"/>
    </w:rPr>
  </w:style>
  <w:style w:type="character" w:customStyle="1" w:styleId="10">
    <w:name w:val="標題 1 字元"/>
    <w:link w:val="1"/>
    <w:rsid w:val="00FD6050"/>
    <w:rPr>
      <w:rFonts w:ascii="Arial" w:hAnsi="Arial"/>
      <w:sz w:val="36"/>
      <w:lang w:val="en-GB" w:eastAsia="en-US"/>
    </w:rPr>
  </w:style>
  <w:style w:type="character" w:customStyle="1" w:styleId="20">
    <w:name w:val="標題 2 字元"/>
    <w:link w:val="2"/>
    <w:rsid w:val="00FD6050"/>
    <w:rPr>
      <w:rFonts w:ascii="Arial" w:hAnsi="Arial"/>
      <w:sz w:val="32"/>
      <w:lang w:val="en-GB" w:eastAsia="en-US"/>
    </w:rPr>
  </w:style>
  <w:style w:type="character" w:customStyle="1" w:styleId="31">
    <w:name w:val="標題 3 字元"/>
    <w:link w:val="30"/>
    <w:rsid w:val="00FD6050"/>
    <w:rPr>
      <w:rFonts w:ascii="Arial" w:hAnsi="Arial"/>
      <w:sz w:val="28"/>
      <w:lang w:val="en-GB" w:eastAsia="en-US"/>
    </w:rPr>
  </w:style>
  <w:style w:type="character" w:customStyle="1" w:styleId="41">
    <w:name w:val="標題 4 字元"/>
    <w:link w:val="40"/>
    <w:rsid w:val="00FD6050"/>
    <w:rPr>
      <w:rFonts w:ascii="Arial" w:hAnsi="Arial"/>
      <w:sz w:val="24"/>
      <w:lang w:val="en-GB" w:eastAsia="en-US"/>
    </w:rPr>
  </w:style>
  <w:style w:type="character" w:customStyle="1" w:styleId="51">
    <w:name w:val="標題 5 字元"/>
    <w:link w:val="50"/>
    <w:rsid w:val="00FD6050"/>
    <w:rPr>
      <w:rFonts w:ascii="Arial" w:hAnsi="Arial"/>
      <w:sz w:val="22"/>
      <w:lang w:val="en-GB" w:eastAsia="en-US"/>
    </w:rPr>
  </w:style>
  <w:style w:type="character" w:customStyle="1" w:styleId="60">
    <w:name w:val="標題 6 字元"/>
    <w:link w:val="6"/>
    <w:rsid w:val="00FD6050"/>
    <w:rPr>
      <w:rFonts w:ascii="Arial" w:hAnsi="Arial"/>
      <w:lang w:val="en-GB" w:eastAsia="en-US"/>
    </w:rPr>
  </w:style>
  <w:style w:type="character" w:customStyle="1" w:styleId="70">
    <w:name w:val="標題 7 字元"/>
    <w:link w:val="7"/>
    <w:rsid w:val="00FD6050"/>
    <w:rPr>
      <w:rFonts w:ascii="Arial" w:hAnsi="Arial"/>
      <w:lang w:val="en-GB" w:eastAsia="en-US"/>
    </w:rPr>
  </w:style>
  <w:style w:type="character" w:customStyle="1" w:styleId="PLChar">
    <w:name w:val="PL Char"/>
    <w:link w:val="PL"/>
    <w:locked/>
    <w:rsid w:val="00FD6050"/>
    <w:rPr>
      <w:rFonts w:ascii="Courier New" w:hAnsi="Courier New"/>
      <w:noProof/>
      <w:sz w:val="16"/>
      <w:lang w:val="en-GB" w:eastAsia="en-US"/>
    </w:rPr>
  </w:style>
  <w:style w:type="character" w:customStyle="1" w:styleId="TALChar">
    <w:name w:val="TAL Char"/>
    <w:link w:val="TAL"/>
    <w:qFormat/>
    <w:rsid w:val="00FD6050"/>
    <w:rPr>
      <w:rFonts w:ascii="Arial" w:hAnsi="Arial"/>
      <w:sz w:val="18"/>
      <w:lang w:val="en-GB" w:eastAsia="en-US"/>
    </w:rPr>
  </w:style>
  <w:style w:type="character" w:customStyle="1" w:styleId="TACChar">
    <w:name w:val="TAC Char"/>
    <w:link w:val="TAC"/>
    <w:qFormat/>
    <w:locked/>
    <w:rsid w:val="00FD6050"/>
    <w:rPr>
      <w:rFonts w:ascii="Arial" w:hAnsi="Arial"/>
      <w:sz w:val="18"/>
      <w:lang w:val="en-GB" w:eastAsia="en-US"/>
    </w:rPr>
  </w:style>
  <w:style w:type="character" w:customStyle="1" w:styleId="TAHCar">
    <w:name w:val="TAH Car"/>
    <w:link w:val="TAH"/>
    <w:qFormat/>
    <w:rsid w:val="00FD6050"/>
    <w:rPr>
      <w:rFonts w:ascii="Arial" w:hAnsi="Arial"/>
      <w:b/>
      <w:sz w:val="18"/>
      <w:lang w:val="en-GB" w:eastAsia="en-US"/>
    </w:rPr>
  </w:style>
  <w:style w:type="character" w:customStyle="1" w:styleId="EXCar">
    <w:name w:val="EX Car"/>
    <w:link w:val="EX"/>
    <w:qFormat/>
    <w:rsid w:val="00FD6050"/>
    <w:rPr>
      <w:rFonts w:ascii="Times New Roman" w:hAnsi="Times New Roman"/>
      <w:lang w:val="en-GB" w:eastAsia="en-US"/>
    </w:rPr>
  </w:style>
  <w:style w:type="character" w:customStyle="1" w:styleId="EditorsNoteChar">
    <w:name w:val="Editor's Note Char"/>
    <w:aliases w:val="EN Char"/>
    <w:link w:val="EditorsNote"/>
    <w:qFormat/>
    <w:rsid w:val="00FD6050"/>
    <w:rPr>
      <w:rFonts w:ascii="Times New Roman" w:hAnsi="Times New Roman"/>
      <w:color w:val="FF0000"/>
      <w:lang w:val="en-GB" w:eastAsia="en-US"/>
    </w:rPr>
  </w:style>
  <w:style w:type="character" w:customStyle="1" w:styleId="TANChar">
    <w:name w:val="TAN Char"/>
    <w:link w:val="TAN"/>
    <w:qFormat/>
    <w:locked/>
    <w:rsid w:val="00FD6050"/>
    <w:rPr>
      <w:rFonts w:ascii="Arial" w:hAnsi="Arial"/>
      <w:sz w:val="18"/>
      <w:lang w:val="en-GB" w:eastAsia="en-US"/>
    </w:rPr>
  </w:style>
  <w:style w:type="paragraph" w:styleId="af9">
    <w:name w:val="Body Text"/>
    <w:basedOn w:val="a"/>
    <w:link w:val="afa"/>
    <w:unhideWhenUsed/>
    <w:rsid w:val="00FD6050"/>
    <w:pPr>
      <w:overflowPunct w:val="0"/>
      <w:autoSpaceDE w:val="0"/>
      <w:autoSpaceDN w:val="0"/>
      <w:adjustRightInd w:val="0"/>
      <w:spacing w:after="120"/>
      <w:textAlignment w:val="baseline"/>
    </w:pPr>
    <w:rPr>
      <w:rFonts w:eastAsia="Times New Roman"/>
      <w:lang w:eastAsia="en-GB"/>
    </w:rPr>
  </w:style>
  <w:style w:type="character" w:customStyle="1" w:styleId="afa">
    <w:name w:val="本文 字元"/>
    <w:basedOn w:val="a0"/>
    <w:link w:val="af9"/>
    <w:rsid w:val="00FD6050"/>
    <w:rPr>
      <w:rFonts w:ascii="Times New Roman" w:eastAsia="Times New Roman" w:hAnsi="Times New Roman"/>
      <w:lang w:val="en-GB" w:eastAsia="en-GB"/>
    </w:rPr>
  </w:style>
  <w:style w:type="paragraph" w:customStyle="1" w:styleId="Guidance">
    <w:name w:val="Guidance"/>
    <w:basedOn w:val="a"/>
    <w:rsid w:val="00FD6050"/>
    <w:pPr>
      <w:overflowPunct w:val="0"/>
      <w:autoSpaceDE w:val="0"/>
      <w:autoSpaceDN w:val="0"/>
      <w:adjustRightInd w:val="0"/>
      <w:textAlignment w:val="baseline"/>
    </w:pPr>
    <w:rPr>
      <w:rFonts w:eastAsia="Times New Roman"/>
      <w:i/>
      <w:color w:val="0000FF"/>
      <w:lang w:eastAsia="en-GB"/>
    </w:rPr>
  </w:style>
  <w:style w:type="character" w:customStyle="1" w:styleId="EWChar">
    <w:name w:val="EW Char"/>
    <w:link w:val="EW"/>
    <w:qFormat/>
    <w:locked/>
    <w:rsid w:val="00FD6050"/>
    <w:rPr>
      <w:rFonts w:ascii="Times New Roman" w:hAnsi="Times New Roman"/>
      <w:lang w:val="en-GB" w:eastAsia="en-US"/>
    </w:rPr>
  </w:style>
  <w:style w:type="paragraph" w:customStyle="1" w:styleId="H2">
    <w:name w:val="H2"/>
    <w:basedOn w:val="a"/>
    <w:rsid w:val="00FD605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FD6050"/>
    <w:pPr>
      <w:numPr>
        <w:numId w:val="1"/>
      </w:numPr>
    </w:pPr>
  </w:style>
  <w:style w:type="character" w:customStyle="1" w:styleId="af3">
    <w:name w:val="註解方塊文字 字元"/>
    <w:basedOn w:val="a0"/>
    <w:link w:val="af2"/>
    <w:rsid w:val="00FD6050"/>
    <w:rPr>
      <w:rFonts w:ascii="Tahoma" w:hAnsi="Tahoma" w:cs="Tahoma"/>
      <w:sz w:val="16"/>
      <w:szCs w:val="16"/>
      <w:lang w:val="en-GB" w:eastAsia="en-US"/>
    </w:rPr>
  </w:style>
  <w:style w:type="character" w:customStyle="1" w:styleId="TALZchn">
    <w:name w:val="TAL Zchn"/>
    <w:rsid w:val="00FD6050"/>
    <w:rPr>
      <w:rFonts w:ascii="Arial" w:hAnsi="Arial"/>
      <w:sz w:val="18"/>
      <w:lang w:val="en-GB" w:eastAsia="en-US"/>
    </w:rPr>
  </w:style>
  <w:style w:type="character" w:customStyle="1" w:styleId="TF0">
    <w:name w:val="TF (文字)"/>
    <w:locked/>
    <w:rsid w:val="00FD6050"/>
    <w:rPr>
      <w:rFonts w:ascii="Arial" w:hAnsi="Arial"/>
      <w:b/>
      <w:lang w:val="en-GB" w:eastAsia="en-US"/>
    </w:rPr>
  </w:style>
  <w:style w:type="character" w:customStyle="1" w:styleId="EditorsNoteCharChar">
    <w:name w:val="Editor's Note Char Char"/>
    <w:rsid w:val="00FD6050"/>
    <w:rPr>
      <w:rFonts w:ascii="Times New Roman" w:hAnsi="Times New Roman"/>
      <w:color w:val="FF0000"/>
      <w:lang w:val="en-GB"/>
    </w:rPr>
  </w:style>
  <w:style w:type="character" w:customStyle="1" w:styleId="B1Char1">
    <w:name w:val="B1 Char1"/>
    <w:rsid w:val="00FD6050"/>
    <w:rPr>
      <w:rFonts w:ascii="Times New Roman" w:hAnsi="Times New Roman"/>
      <w:lang w:val="en-GB" w:eastAsia="en-US"/>
    </w:rPr>
  </w:style>
  <w:style w:type="character" w:customStyle="1" w:styleId="apple-converted-space">
    <w:name w:val="apple-converted-space"/>
    <w:basedOn w:val="a0"/>
    <w:rsid w:val="00FD6050"/>
  </w:style>
  <w:style w:type="character" w:customStyle="1" w:styleId="80">
    <w:name w:val="標題 8 字元"/>
    <w:basedOn w:val="a0"/>
    <w:link w:val="8"/>
    <w:rsid w:val="00FD6050"/>
    <w:rPr>
      <w:rFonts w:ascii="Arial" w:hAnsi="Arial"/>
      <w:sz w:val="36"/>
      <w:lang w:val="en-GB" w:eastAsia="en-US"/>
    </w:rPr>
  </w:style>
  <w:style w:type="character" w:customStyle="1" w:styleId="90">
    <w:name w:val="標題 9 字元"/>
    <w:basedOn w:val="a0"/>
    <w:link w:val="9"/>
    <w:rsid w:val="00FD6050"/>
    <w:rPr>
      <w:rFonts w:ascii="Arial" w:hAnsi="Arial"/>
      <w:sz w:val="36"/>
      <w:lang w:val="en-GB" w:eastAsia="en-US"/>
    </w:rPr>
  </w:style>
  <w:style w:type="character" w:customStyle="1" w:styleId="a5">
    <w:name w:val="頁首 字元"/>
    <w:basedOn w:val="a0"/>
    <w:link w:val="a4"/>
    <w:rsid w:val="00FD6050"/>
    <w:rPr>
      <w:rFonts w:ascii="Arial" w:hAnsi="Arial"/>
      <w:b/>
      <w:noProof/>
      <w:sz w:val="18"/>
      <w:lang w:val="en-GB" w:eastAsia="en-US"/>
    </w:rPr>
  </w:style>
  <w:style w:type="character" w:customStyle="1" w:styleId="a8">
    <w:name w:val="註腳文字 字元"/>
    <w:basedOn w:val="a0"/>
    <w:link w:val="a7"/>
    <w:rsid w:val="00FD6050"/>
    <w:rPr>
      <w:rFonts w:ascii="Times New Roman" w:hAnsi="Times New Roman"/>
      <w:sz w:val="16"/>
      <w:lang w:val="en-GB" w:eastAsia="en-US"/>
    </w:rPr>
  </w:style>
  <w:style w:type="character" w:customStyle="1" w:styleId="ac">
    <w:name w:val="頁尾 字元"/>
    <w:basedOn w:val="a0"/>
    <w:link w:val="ab"/>
    <w:rsid w:val="00FD6050"/>
    <w:rPr>
      <w:rFonts w:ascii="Arial" w:hAnsi="Arial"/>
      <w:b/>
      <w:i/>
      <w:noProof/>
      <w:sz w:val="18"/>
      <w:lang w:val="en-GB" w:eastAsia="en-US"/>
    </w:rPr>
  </w:style>
  <w:style w:type="character" w:customStyle="1" w:styleId="af0">
    <w:name w:val="註解文字 字元"/>
    <w:basedOn w:val="a0"/>
    <w:link w:val="af"/>
    <w:rsid w:val="00FD6050"/>
    <w:rPr>
      <w:rFonts w:ascii="Times New Roman" w:hAnsi="Times New Roman"/>
      <w:lang w:val="en-GB" w:eastAsia="en-US"/>
    </w:rPr>
  </w:style>
  <w:style w:type="character" w:customStyle="1" w:styleId="af5">
    <w:name w:val="註解主旨 字元"/>
    <w:basedOn w:val="af0"/>
    <w:link w:val="af4"/>
    <w:rsid w:val="00FD6050"/>
    <w:rPr>
      <w:rFonts w:ascii="Times New Roman" w:hAnsi="Times New Roman"/>
      <w:b/>
      <w:bCs/>
      <w:lang w:val="en-GB" w:eastAsia="en-US"/>
    </w:rPr>
  </w:style>
  <w:style w:type="character" w:customStyle="1" w:styleId="af7">
    <w:name w:val="文件引導模式 字元"/>
    <w:basedOn w:val="a0"/>
    <w:link w:val="af6"/>
    <w:rsid w:val="00FD6050"/>
    <w:rPr>
      <w:rFonts w:ascii="Tahoma" w:hAnsi="Tahoma" w:cs="Tahoma"/>
      <w:shd w:val="clear" w:color="auto" w:fill="000080"/>
      <w:lang w:val="en-GB" w:eastAsia="en-US"/>
    </w:rPr>
  </w:style>
  <w:style w:type="character" w:customStyle="1" w:styleId="NOChar">
    <w:name w:val="NO Char"/>
    <w:rsid w:val="00FD6050"/>
    <w:rPr>
      <w:rFonts w:ascii="Times New Roman" w:hAnsi="Times New Roman"/>
      <w:lang w:val="en-GB" w:eastAsia="en-US"/>
    </w:rPr>
  </w:style>
  <w:style w:type="paragraph" w:styleId="afb">
    <w:name w:val="List Paragraph"/>
    <w:basedOn w:val="a"/>
    <w:uiPriority w:val="34"/>
    <w:qFormat/>
    <w:rsid w:val="00FD6050"/>
    <w:pPr>
      <w:ind w:left="720"/>
      <w:contextualSpacing/>
    </w:pPr>
  </w:style>
  <w:style w:type="paragraph" w:customStyle="1" w:styleId="TAJ">
    <w:name w:val="TAJ"/>
    <w:basedOn w:val="TH"/>
    <w:rsid w:val="00FD6050"/>
    <w:rPr>
      <w:rFonts w:eastAsia="SimSun"/>
      <w:lang w:eastAsia="x-none"/>
    </w:rPr>
  </w:style>
  <w:style w:type="paragraph" w:styleId="afc">
    <w:name w:val="index heading"/>
    <w:basedOn w:val="a"/>
    <w:next w:val="a"/>
    <w:rsid w:val="00FD6050"/>
    <w:pPr>
      <w:pBdr>
        <w:top w:val="single" w:sz="12" w:space="0" w:color="auto"/>
      </w:pBdr>
      <w:spacing w:before="360" w:after="240"/>
    </w:pPr>
    <w:rPr>
      <w:rFonts w:eastAsia="SimSun"/>
      <w:b/>
      <w:i/>
      <w:sz w:val="26"/>
      <w:lang w:eastAsia="zh-CN"/>
    </w:rPr>
  </w:style>
  <w:style w:type="paragraph" w:customStyle="1" w:styleId="INDENT1">
    <w:name w:val="INDENT1"/>
    <w:basedOn w:val="a"/>
    <w:rsid w:val="00FD6050"/>
    <w:pPr>
      <w:ind w:left="851"/>
    </w:pPr>
    <w:rPr>
      <w:rFonts w:eastAsia="SimSun"/>
      <w:lang w:eastAsia="zh-CN"/>
    </w:rPr>
  </w:style>
  <w:style w:type="paragraph" w:customStyle="1" w:styleId="INDENT2">
    <w:name w:val="INDENT2"/>
    <w:basedOn w:val="a"/>
    <w:rsid w:val="00FD6050"/>
    <w:pPr>
      <w:ind w:left="1135" w:hanging="284"/>
    </w:pPr>
    <w:rPr>
      <w:rFonts w:eastAsia="SimSun"/>
      <w:lang w:eastAsia="zh-CN"/>
    </w:rPr>
  </w:style>
  <w:style w:type="paragraph" w:customStyle="1" w:styleId="INDENT3">
    <w:name w:val="INDENT3"/>
    <w:basedOn w:val="a"/>
    <w:rsid w:val="00FD6050"/>
    <w:pPr>
      <w:ind w:left="1701" w:hanging="567"/>
    </w:pPr>
    <w:rPr>
      <w:rFonts w:eastAsia="SimSun"/>
      <w:lang w:eastAsia="zh-CN"/>
    </w:rPr>
  </w:style>
  <w:style w:type="paragraph" w:customStyle="1" w:styleId="FigureTitle">
    <w:name w:val="Figure_Title"/>
    <w:basedOn w:val="a"/>
    <w:next w:val="a"/>
    <w:rsid w:val="00FD605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FD6050"/>
    <w:pPr>
      <w:keepNext/>
      <w:keepLines/>
      <w:spacing w:before="240"/>
      <w:ind w:left="1418"/>
    </w:pPr>
    <w:rPr>
      <w:rFonts w:ascii="Arial" w:eastAsia="SimSun" w:hAnsi="Arial"/>
      <w:b/>
      <w:sz w:val="36"/>
      <w:lang w:eastAsia="zh-CN"/>
    </w:rPr>
  </w:style>
  <w:style w:type="paragraph" w:styleId="afd">
    <w:name w:val="caption"/>
    <w:basedOn w:val="a"/>
    <w:next w:val="a"/>
    <w:qFormat/>
    <w:rsid w:val="00FD6050"/>
    <w:pPr>
      <w:spacing w:before="120" w:after="120"/>
    </w:pPr>
    <w:rPr>
      <w:rFonts w:eastAsia="SimSun"/>
      <w:b/>
      <w:lang w:eastAsia="zh-CN"/>
    </w:rPr>
  </w:style>
  <w:style w:type="paragraph" w:styleId="afe">
    <w:name w:val="Plain Text"/>
    <w:basedOn w:val="a"/>
    <w:link w:val="aff"/>
    <w:rsid w:val="00FD6050"/>
    <w:rPr>
      <w:rFonts w:ascii="Courier New" w:eastAsia="Times New Roman" w:hAnsi="Courier New"/>
      <w:lang w:eastAsia="zh-CN"/>
    </w:rPr>
  </w:style>
  <w:style w:type="character" w:customStyle="1" w:styleId="aff">
    <w:name w:val="純文字 字元"/>
    <w:basedOn w:val="a0"/>
    <w:link w:val="afe"/>
    <w:rsid w:val="00FD6050"/>
    <w:rPr>
      <w:rFonts w:ascii="Courier New" w:eastAsia="Times New Roman" w:hAnsi="Courier New"/>
      <w:lang w:val="en-GB" w:eastAsia="zh-CN"/>
    </w:rPr>
  </w:style>
  <w:style w:type="paragraph" w:styleId="aff0">
    <w:name w:val="TOC Heading"/>
    <w:basedOn w:val="1"/>
    <w:next w:val="a"/>
    <w:uiPriority w:val="39"/>
    <w:unhideWhenUsed/>
    <w:qFormat/>
    <w:rsid w:val="00FD605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FD60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FD6050"/>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FD605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FD6050"/>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FD6050"/>
    <w:rPr>
      <w:rFonts w:ascii="Times New Roman" w:eastAsia="Times New Roman" w:hAnsi="Times New Roman"/>
      <w:lang w:val="en-GB" w:eastAsia="en-GB"/>
    </w:rPr>
  </w:style>
  <w:style w:type="paragraph" w:styleId="35">
    <w:name w:val="Body Text 3"/>
    <w:basedOn w:val="a"/>
    <w:link w:val="36"/>
    <w:semiHidden/>
    <w:unhideWhenUsed/>
    <w:rsid w:val="00FD6050"/>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FD6050"/>
    <w:rPr>
      <w:rFonts w:ascii="Times New Roman" w:eastAsia="Times New Roman" w:hAnsi="Times New Roman"/>
      <w:sz w:val="16"/>
      <w:szCs w:val="16"/>
      <w:lang w:val="en-GB" w:eastAsia="en-GB"/>
    </w:rPr>
  </w:style>
  <w:style w:type="paragraph" w:styleId="aff3">
    <w:name w:val="Body Text First Indent"/>
    <w:basedOn w:val="af9"/>
    <w:link w:val="aff4"/>
    <w:rsid w:val="00FD6050"/>
    <w:pPr>
      <w:spacing w:after="180"/>
      <w:ind w:firstLine="360"/>
    </w:pPr>
  </w:style>
  <w:style w:type="character" w:customStyle="1" w:styleId="aff4">
    <w:name w:val="本文第一層縮排 字元"/>
    <w:basedOn w:val="afa"/>
    <w:link w:val="aff3"/>
    <w:rsid w:val="00FD6050"/>
    <w:rPr>
      <w:rFonts w:ascii="Times New Roman" w:eastAsia="Times New Roman" w:hAnsi="Times New Roman"/>
      <w:lang w:val="en-GB" w:eastAsia="en-GB"/>
    </w:rPr>
  </w:style>
  <w:style w:type="paragraph" w:styleId="aff5">
    <w:name w:val="Body Text Indent"/>
    <w:basedOn w:val="a"/>
    <w:link w:val="aff6"/>
    <w:semiHidden/>
    <w:unhideWhenUsed/>
    <w:rsid w:val="00FD6050"/>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FD6050"/>
    <w:rPr>
      <w:rFonts w:ascii="Times New Roman" w:eastAsia="Times New Roman" w:hAnsi="Times New Roman"/>
      <w:lang w:val="en-GB" w:eastAsia="en-GB"/>
    </w:rPr>
  </w:style>
  <w:style w:type="paragraph" w:styleId="29">
    <w:name w:val="Body Text First Indent 2"/>
    <w:basedOn w:val="aff5"/>
    <w:link w:val="2a"/>
    <w:semiHidden/>
    <w:unhideWhenUsed/>
    <w:rsid w:val="00FD6050"/>
    <w:pPr>
      <w:spacing w:after="180"/>
      <w:ind w:left="360" w:firstLine="360"/>
    </w:pPr>
  </w:style>
  <w:style w:type="character" w:customStyle="1" w:styleId="2a">
    <w:name w:val="本文第一層縮排 2 字元"/>
    <w:basedOn w:val="aff6"/>
    <w:link w:val="29"/>
    <w:semiHidden/>
    <w:rsid w:val="00FD6050"/>
    <w:rPr>
      <w:rFonts w:ascii="Times New Roman" w:eastAsia="Times New Roman" w:hAnsi="Times New Roman"/>
      <w:lang w:val="en-GB" w:eastAsia="en-GB"/>
    </w:rPr>
  </w:style>
  <w:style w:type="paragraph" w:styleId="2b">
    <w:name w:val="Body Text Indent 2"/>
    <w:basedOn w:val="a"/>
    <w:link w:val="2c"/>
    <w:semiHidden/>
    <w:unhideWhenUsed/>
    <w:rsid w:val="00FD605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FD6050"/>
    <w:rPr>
      <w:rFonts w:ascii="Times New Roman" w:eastAsia="Times New Roman" w:hAnsi="Times New Roman"/>
      <w:lang w:val="en-GB" w:eastAsia="en-GB"/>
    </w:rPr>
  </w:style>
  <w:style w:type="paragraph" w:styleId="37">
    <w:name w:val="Body Text Indent 3"/>
    <w:basedOn w:val="a"/>
    <w:link w:val="38"/>
    <w:semiHidden/>
    <w:unhideWhenUsed/>
    <w:rsid w:val="00FD605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FD6050"/>
    <w:rPr>
      <w:rFonts w:ascii="Times New Roman" w:eastAsia="Times New Roman" w:hAnsi="Times New Roman"/>
      <w:sz w:val="16"/>
      <w:szCs w:val="16"/>
      <w:lang w:val="en-GB" w:eastAsia="en-GB"/>
    </w:rPr>
  </w:style>
  <w:style w:type="paragraph" w:styleId="aff7">
    <w:name w:val="Closing"/>
    <w:basedOn w:val="a"/>
    <w:link w:val="aff8"/>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FD6050"/>
    <w:rPr>
      <w:rFonts w:ascii="Times New Roman" w:eastAsia="Times New Roman" w:hAnsi="Times New Roman"/>
      <w:lang w:val="en-GB" w:eastAsia="en-GB"/>
    </w:rPr>
  </w:style>
  <w:style w:type="paragraph" w:styleId="aff9">
    <w:name w:val="Date"/>
    <w:basedOn w:val="a"/>
    <w:next w:val="a"/>
    <w:link w:val="affa"/>
    <w:rsid w:val="00FD6050"/>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FD6050"/>
    <w:rPr>
      <w:rFonts w:ascii="Times New Roman" w:eastAsia="Times New Roman" w:hAnsi="Times New Roman"/>
      <w:lang w:val="en-GB" w:eastAsia="en-GB"/>
    </w:rPr>
  </w:style>
  <w:style w:type="paragraph" w:styleId="affb">
    <w:name w:val="E-mail Signature"/>
    <w:basedOn w:val="a"/>
    <w:link w:val="affc"/>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FD6050"/>
    <w:rPr>
      <w:rFonts w:ascii="Times New Roman" w:eastAsia="Times New Roman" w:hAnsi="Times New Roman"/>
      <w:lang w:val="en-GB" w:eastAsia="en-GB"/>
    </w:rPr>
  </w:style>
  <w:style w:type="paragraph" w:styleId="affd">
    <w:name w:val="endnote text"/>
    <w:basedOn w:val="a"/>
    <w:link w:val="affe"/>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FD6050"/>
    <w:rPr>
      <w:rFonts w:ascii="Times New Roman" w:eastAsia="Times New Roman" w:hAnsi="Times New Roman"/>
      <w:lang w:val="en-GB" w:eastAsia="en-GB"/>
    </w:rPr>
  </w:style>
  <w:style w:type="paragraph" w:styleId="afff">
    <w:name w:val="envelope address"/>
    <w:basedOn w:val="a"/>
    <w:semiHidden/>
    <w:unhideWhenUsed/>
    <w:rsid w:val="00FD605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FD605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FD605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FD6050"/>
    <w:rPr>
      <w:rFonts w:ascii="Times New Roman" w:eastAsia="Times New Roman" w:hAnsi="Times New Roman"/>
      <w:i/>
      <w:iCs/>
      <w:lang w:val="en-GB" w:eastAsia="en-GB"/>
    </w:rPr>
  </w:style>
  <w:style w:type="paragraph" w:styleId="HTML1">
    <w:name w:val="HTML Preformatted"/>
    <w:basedOn w:val="a"/>
    <w:link w:val="HTML2"/>
    <w:semiHidden/>
    <w:unhideWhenUsed/>
    <w:rsid w:val="00FD605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FD6050"/>
    <w:rPr>
      <w:rFonts w:ascii="Consolas" w:eastAsia="Times New Roman" w:hAnsi="Consolas"/>
      <w:lang w:val="en-GB" w:eastAsia="en-GB"/>
    </w:rPr>
  </w:style>
  <w:style w:type="paragraph" w:styleId="39">
    <w:name w:val="index 3"/>
    <w:basedOn w:val="a"/>
    <w:next w:val="a"/>
    <w:semiHidden/>
    <w:unhideWhenUsed/>
    <w:rsid w:val="00FD6050"/>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FD6050"/>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FD6050"/>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FD6050"/>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FD6050"/>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FD6050"/>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FD6050"/>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FD605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FD6050"/>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FD6050"/>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FD6050"/>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FD6050"/>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FD6050"/>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FD605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FD605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FD605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FD6050"/>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FD605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FD6050"/>
    <w:rPr>
      <w:rFonts w:ascii="Consolas" w:eastAsia="Times New Roman" w:hAnsi="Consolas"/>
      <w:lang w:val="en-GB" w:eastAsia="en-GB"/>
    </w:rPr>
  </w:style>
  <w:style w:type="paragraph" w:styleId="afff6">
    <w:name w:val="Message Header"/>
    <w:basedOn w:val="a"/>
    <w:link w:val="afff7"/>
    <w:semiHidden/>
    <w:unhideWhenUsed/>
    <w:rsid w:val="00FD605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FD6050"/>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FD6050"/>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FD6050"/>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FD6050"/>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FD6050"/>
    <w:rPr>
      <w:rFonts w:ascii="Times New Roman" w:eastAsia="Times New Roman" w:hAnsi="Times New Roman"/>
      <w:lang w:val="en-GB" w:eastAsia="en-GB"/>
    </w:rPr>
  </w:style>
  <w:style w:type="paragraph" w:styleId="afffc">
    <w:name w:val="Quote"/>
    <w:basedOn w:val="a"/>
    <w:next w:val="a"/>
    <w:link w:val="afffd"/>
    <w:uiPriority w:val="29"/>
    <w:qFormat/>
    <w:rsid w:val="00FD605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FD6050"/>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FD6050"/>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FD6050"/>
    <w:rPr>
      <w:rFonts w:ascii="Times New Roman" w:eastAsia="Times New Roman" w:hAnsi="Times New Roman"/>
      <w:lang w:val="en-GB" w:eastAsia="en-GB"/>
    </w:rPr>
  </w:style>
  <w:style w:type="paragraph" w:styleId="affff0">
    <w:name w:val="Signature"/>
    <w:basedOn w:val="a"/>
    <w:link w:val="affff1"/>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FD6050"/>
    <w:rPr>
      <w:rFonts w:ascii="Times New Roman" w:eastAsia="Times New Roman" w:hAnsi="Times New Roman"/>
      <w:lang w:val="en-GB" w:eastAsia="en-GB"/>
    </w:rPr>
  </w:style>
  <w:style w:type="paragraph" w:styleId="affff2">
    <w:name w:val="Subtitle"/>
    <w:basedOn w:val="a"/>
    <w:next w:val="a"/>
    <w:link w:val="affff3"/>
    <w:qFormat/>
    <w:rsid w:val="00FD605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FD6050"/>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FD6050"/>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FD6050"/>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FD605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FD6050"/>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FD605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FD6050"/>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091656">
      <w:bodyDiv w:val="1"/>
      <w:marLeft w:val="0"/>
      <w:marRight w:val="0"/>
      <w:marTop w:val="0"/>
      <w:marBottom w:val="0"/>
      <w:divBdr>
        <w:top w:val="none" w:sz="0" w:space="0" w:color="auto"/>
        <w:left w:val="none" w:sz="0" w:space="0" w:color="auto"/>
        <w:bottom w:val="none" w:sz="0" w:space="0" w:color="auto"/>
        <w:right w:val="none" w:sz="0" w:space="0" w:color="auto"/>
      </w:divBdr>
    </w:div>
    <w:div w:id="282619006">
      <w:bodyDiv w:val="1"/>
      <w:marLeft w:val="0"/>
      <w:marRight w:val="0"/>
      <w:marTop w:val="0"/>
      <w:marBottom w:val="0"/>
      <w:divBdr>
        <w:top w:val="none" w:sz="0" w:space="0" w:color="auto"/>
        <w:left w:val="none" w:sz="0" w:space="0" w:color="auto"/>
        <w:bottom w:val="none" w:sz="0" w:space="0" w:color="auto"/>
        <w:right w:val="none" w:sz="0" w:space="0" w:color="auto"/>
      </w:divBdr>
    </w:div>
    <w:div w:id="1354530397">
      <w:bodyDiv w:val="1"/>
      <w:marLeft w:val="0"/>
      <w:marRight w:val="0"/>
      <w:marTop w:val="0"/>
      <w:marBottom w:val="0"/>
      <w:divBdr>
        <w:top w:val="none" w:sz="0" w:space="0" w:color="auto"/>
        <w:left w:val="none" w:sz="0" w:space="0" w:color="auto"/>
        <w:bottom w:val="none" w:sz="0" w:space="0" w:color="auto"/>
        <w:right w:val="none" w:sz="0" w:space="0" w:color="auto"/>
      </w:divBdr>
    </w:div>
    <w:div w:id="1616860691">
      <w:bodyDiv w:val="1"/>
      <w:marLeft w:val="0"/>
      <w:marRight w:val="0"/>
      <w:marTop w:val="0"/>
      <w:marBottom w:val="0"/>
      <w:divBdr>
        <w:top w:val="none" w:sz="0" w:space="0" w:color="auto"/>
        <w:left w:val="none" w:sz="0" w:space="0" w:color="auto"/>
        <w:bottom w:val="none" w:sz="0" w:space="0" w:color="auto"/>
        <w:right w:val="none" w:sz="0" w:space="0" w:color="auto"/>
      </w:divBdr>
    </w:div>
    <w:div w:id="1654260911">
      <w:bodyDiv w:val="1"/>
      <w:marLeft w:val="0"/>
      <w:marRight w:val="0"/>
      <w:marTop w:val="0"/>
      <w:marBottom w:val="0"/>
      <w:divBdr>
        <w:top w:val="none" w:sz="0" w:space="0" w:color="auto"/>
        <w:left w:val="none" w:sz="0" w:space="0" w:color="auto"/>
        <w:bottom w:val="none" w:sz="0" w:space="0" w:color="auto"/>
        <w:right w:val="none" w:sz="0" w:space="0" w:color="auto"/>
      </w:divBdr>
    </w:div>
    <w:div w:id="1768227989">
      <w:bodyDiv w:val="1"/>
      <w:marLeft w:val="0"/>
      <w:marRight w:val="0"/>
      <w:marTop w:val="0"/>
      <w:marBottom w:val="0"/>
      <w:divBdr>
        <w:top w:val="none" w:sz="0" w:space="0" w:color="auto"/>
        <w:left w:val="none" w:sz="0" w:space="0" w:color="auto"/>
        <w:bottom w:val="none" w:sz="0" w:space="0" w:color="auto"/>
        <w:right w:val="none" w:sz="0" w:space="0" w:color="auto"/>
      </w:divBdr>
    </w:div>
    <w:div w:id="1988125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9</TotalTime>
  <Pages>12</Pages>
  <Words>5961</Words>
  <Characters>33982</Characters>
  <Application>Microsoft Office Word</Application>
  <DocSecurity>0</DocSecurity>
  <Lines>283</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8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823</cp:lastModifiedBy>
  <cp:revision>557</cp:revision>
  <cp:lastPrinted>1900-01-01T00:00:00Z</cp:lastPrinted>
  <dcterms:created xsi:type="dcterms:W3CDTF">2020-02-03T08:32:00Z</dcterms:created>
  <dcterms:modified xsi:type="dcterms:W3CDTF">2022-08-24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